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147DB4" w14:textId="77777777" w:rsidR="00750148" w:rsidRPr="004C75B9" w:rsidRDefault="00750148" w:rsidP="00842F89">
      <w:bookmarkStart w:id="0" w:name="_Hlk18588381"/>
      <w:bookmarkEnd w:id="0"/>
    </w:p>
    <w:p w14:paraId="360FF4CC" w14:textId="77777777" w:rsidR="00750148" w:rsidRPr="004C75B9" w:rsidRDefault="00750148" w:rsidP="00842F89"/>
    <w:p w14:paraId="4B9683F4" w14:textId="6CCCAD3A" w:rsidR="00581F9E" w:rsidRPr="00EF69FF" w:rsidRDefault="00581F9E" w:rsidP="00EF69FF">
      <w:pPr>
        <w:spacing w:beforeLines="50" w:before="156" w:afterLines="50" w:after="156" w:line="240" w:lineRule="auto"/>
        <w:jc w:val="center"/>
        <w:rPr>
          <w:b/>
          <w:bCs/>
          <w:sz w:val="40"/>
          <w:szCs w:val="40"/>
        </w:rPr>
      </w:pPr>
      <w:r w:rsidRPr="00EF69FF">
        <w:rPr>
          <w:rFonts w:hint="eastAsia"/>
          <w:b/>
          <w:bCs/>
          <w:sz w:val="40"/>
          <w:szCs w:val="40"/>
        </w:rPr>
        <w:t>融创</w:t>
      </w:r>
      <w:r w:rsidR="00750148" w:rsidRPr="00EF69FF">
        <w:rPr>
          <w:rFonts w:hint="eastAsia"/>
          <w:b/>
          <w:bCs/>
          <w:sz w:val="40"/>
          <w:szCs w:val="40"/>
        </w:rPr>
        <w:t>设计协同办公平台项目</w:t>
      </w:r>
      <w:r w:rsidR="00D12AD7" w:rsidRPr="00EF69FF">
        <w:rPr>
          <w:b/>
          <w:bCs/>
          <w:sz w:val="40"/>
          <w:szCs w:val="40"/>
        </w:rPr>
        <w:br/>
      </w:r>
      <w:r w:rsidR="00456199" w:rsidRPr="00EF69FF">
        <w:rPr>
          <w:rFonts w:hint="eastAsia"/>
          <w:b/>
          <w:bCs/>
          <w:sz w:val="40"/>
          <w:szCs w:val="40"/>
        </w:rPr>
        <w:t>软件</w:t>
      </w:r>
      <w:r w:rsidR="00750148" w:rsidRPr="00EF69FF">
        <w:rPr>
          <w:rFonts w:hint="eastAsia"/>
          <w:b/>
          <w:bCs/>
          <w:sz w:val="40"/>
          <w:szCs w:val="40"/>
        </w:rPr>
        <w:t>需求</w:t>
      </w:r>
      <w:r w:rsidR="00456199" w:rsidRPr="00EF69FF">
        <w:rPr>
          <w:rFonts w:hint="eastAsia"/>
          <w:b/>
          <w:bCs/>
          <w:sz w:val="40"/>
          <w:szCs w:val="40"/>
        </w:rPr>
        <w:t>说明书</w:t>
      </w:r>
    </w:p>
    <w:p w14:paraId="68511269" w14:textId="752F1064" w:rsidR="00581F9E" w:rsidRPr="004C75B9" w:rsidRDefault="00581F9E" w:rsidP="00842F89"/>
    <w:p w14:paraId="378B9567" w14:textId="00EF6F82" w:rsidR="009672AC" w:rsidRPr="004C75B9" w:rsidRDefault="009672AC" w:rsidP="00842F89"/>
    <w:p w14:paraId="7C956E98" w14:textId="77777777" w:rsidR="009672AC" w:rsidRPr="004C75B9" w:rsidRDefault="009672AC" w:rsidP="00256E62"/>
    <w:p w14:paraId="52F242B2" w14:textId="69D89F33" w:rsidR="00F6747D" w:rsidRDefault="00F6747D" w:rsidP="00256E62">
      <w:pPr>
        <w:ind w:leftChars="1800" w:left="3780"/>
      </w:pPr>
      <w:r w:rsidRPr="004C75B9">
        <w:rPr>
          <w:rFonts w:hint="eastAsia"/>
        </w:rPr>
        <w:t>作</w:t>
      </w:r>
      <w:r w:rsidRPr="004C75B9">
        <w:t xml:space="preserve">    </w:t>
      </w:r>
      <w:r w:rsidRPr="004C75B9">
        <w:rPr>
          <w:rFonts w:hint="eastAsia"/>
        </w:rPr>
        <w:t>者：</w:t>
      </w:r>
      <w:r w:rsidRPr="004C75B9">
        <w:t xml:space="preserve"> </w:t>
      </w:r>
      <w:r w:rsidR="00D85132" w:rsidRPr="004C75B9">
        <w:rPr>
          <w:rFonts w:hint="eastAsia"/>
        </w:rPr>
        <w:t>袁学忠</w:t>
      </w:r>
      <w:r w:rsidRPr="004C75B9">
        <w:t xml:space="preserve"> </w:t>
      </w:r>
    </w:p>
    <w:p w14:paraId="178E4B78" w14:textId="78D04AF5" w:rsidR="00256E62" w:rsidRPr="004C75B9" w:rsidRDefault="00256E62" w:rsidP="00256E62">
      <w:pPr>
        <w:ind w:leftChars="1800" w:left="3780"/>
      </w:pPr>
      <w:r>
        <w:rPr>
          <w:rFonts w:hint="eastAsia"/>
        </w:rPr>
        <w:t>审 核 人： 韩德福</w:t>
      </w:r>
    </w:p>
    <w:p w14:paraId="32F58C31" w14:textId="1B835F50" w:rsidR="00F6747D" w:rsidRPr="004C75B9" w:rsidRDefault="00F6747D" w:rsidP="00256E62">
      <w:pPr>
        <w:ind w:leftChars="1800" w:left="3780"/>
      </w:pPr>
      <w:r w:rsidRPr="004C75B9">
        <w:rPr>
          <w:rFonts w:hint="eastAsia"/>
        </w:rPr>
        <w:t>完成日期：</w:t>
      </w:r>
      <w:r w:rsidRPr="004C75B9">
        <w:t xml:space="preserve"> </w:t>
      </w:r>
      <w:r w:rsidR="00D85132" w:rsidRPr="004C75B9">
        <w:t>2019</w:t>
      </w:r>
      <w:r w:rsidR="00D85132" w:rsidRPr="004C75B9">
        <w:rPr>
          <w:rFonts w:hint="eastAsia"/>
        </w:rPr>
        <w:t>/</w:t>
      </w:r>
      <w:r w:rsidR="00416FA3">
        <w:t>9</w:t>
      </w:r>
      <w:r w:rsidR="00D85132" w:rsidRPr="004C75B9">
        <w:t>/</w:t>
      </w:r>
      <w:r w:rsidR="00416FA3">
        <w:t>1</w:t>
      </w:r>
      <w:r w:rsidR="00427B86">
        <w:t>6</w:t>
      </w:r>
      <w:bookmarkStart w:id="1" w:name="_GoBack"/>
      <w:bookmarkEnd w:id="1"/>
      <w:r w:rsidRPr="004C75B9">
        <w:t xml:space="preserve"> </w:t>
      </w:r>
    </w:p>
    <w:p w14:paraId="1110125D" w14:textId="7FE0E964" w:rsidR="00F6747D" w:rsidRPr="004C75B9" w:rsidRDefault="00F6747D" w:rsidP="00256E62">
      <w:pPr>
        <w:ind w:leftChars="1800" w:left="3780"/>
      </w:pPr>
      <w:r w:rsidRPr="004C75B9">
        <w:rPr>
          <w:rFonts w:hint="eastAsia"/>
        </w:rPr>
        <w:t>签</w:t>
      </w:r>
      <w:r w:rsidRPr="004C75B9">
        <w:t xml:space="preserve"> </w:t>
      </w:r>
      <w:r w:rsidRPr="004C75B9">
        <w:rPr>
          <w:rFonts w:hint="eastAsia"/>
        </w:rPr>
        <w:t>收</w:t>
      </w:r>
      <w:r w:rsidRPr="004C75B9">
        <w:t xml:space="preserve"> </w:t>
      </w:r>
      <w:r w:rsidRPr="004C75B9">
        <w:rPr>
          <w:rFonts w:hint="eastAsia"/>
        </w:rPr>
        <w:t>人：</w:t>
      </w:r>
      <w:r w:rsidRPr="004C75B9">
        <w:t xml:space="preserve">             </w:t>
      </w:r>
    </w:p>
    <w:p w14:paraId="309D361B" w14:textId="726693AA" w:rsidR="00F6747D" w:rsidRPr="004C75B9" w:rsidRDefault="00F6747D" w:rsidP="00256E62">
      <w:pPr>
        <w:ind w:leftChars="1800" w:left="3780"/>
      </w:pPr>
      <w:r w:rsidRPr="004C75B9">
        <w:rPr>
          <w:rFonts w:hint="eastAsia"/>
        </w:rPr>
        <w:t>签收日期：</w:t>
      </w:r>
      <w:r w:rsidRPr="004C75B9">
        <w:t xml:space="preserve">             </w:t>
      </w:r>
    </w:p>
    <w:p w14:paraId="093C4022" w14:textId="77777777" w:rsidR="00581F9E" w:rsidRPr="004C75B9" w:rsidRDefault="00581F9E" w:rsidP="00842F89"/>
    <w:p w14:paraId="677500BC" w14:textId="77777777" w:rsidR="00581F9E" w:rsidRPr="004C75B9" w:rsidRDefault="00581F9E" w:rsidP="00842F89">
      <w:pPr>
        <w:rPr>
          <w:lang w:val="zh-CN"/>
        </w:rPr>
      </w:pPr>
    </w:p>
    <w:p w14:paraId="38C2AB66" w14:textId="77777777" w:rsidR="00581F9E" w:rsidRPr="004C75B9" w:rsidRDefault="00581F9E" w:rsidP="00842F89"/>
    <w:p w14:paraId="1F363D2D" w14:textId="77777777" w:rsidR="00581F9E" w:rsidRPr="004C75B9" w:rsidRDefault="00581F9E" w:rsidP="00842F89"/>
    <w:p w14:paraId="7921D8B2" w14:textId="77777777" w:rsidR="009672AC" w:rsidRPr="004C75B9" w:rsidRDefault="009672AC" w:rsidP="00842F89">
      <w:r w:rsidRPr="004C75B9">
        <w:br w:type="page"/>
      </w:r>
    </w:p>
    <w:p w14:paraId="7ED5A802" w14:textId="0BC0A90C" w:rsidR="00581F9E" w:rsidRPr="004C75B9" w:rsidRDefault="00581F9E" w:rsidP="00CE0036">
      <w:pPr>
        <w:pStyle w:val="a0"/>
        <w:numPr>
          <w:ilvl w:val="0"/>
          <w:numId w:val="8"/>
        </w:numPr>
      </w:pPr>
      <w:r w:rsidRPr="004C75B9">
        <w:lastRenderedPageBreak/>
        <w:t>文档版本信息</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974"/>
        <w:gridCol w:w="1835"/>
        <w:gridCol w:w="1699"/>
        <w:gridCol w:w="5220"/>
      </w:tblGrid>
      <w:tr w:rsidR="00063FDF" w:rsidRPr="004C75B9" w14:paraId="5BA240A5" w14:textId="77777777" w:rsidTr="008C2F50">
        <w:trPr>
          <w:trHeight w:val="370"/>
          <w:tblHeader/>
        </w:trPr>
        <w:tc>
          <w:tcPr>
            <w:tcW w:w="501" w:type="pct"/>
            <w:tcBorders>
              <w:top w:val="single" w:sz="12" w:space="0" w:color="auto"/>
              <w:left w:val="single" w:sz="12" w:space="0" w:color="auto"/>
              <w:bottom w:val="single" w:sz="2" w:space="0" w:color="auto"/>
              <w:right w:val="single" w:sz="2" w:space="0" w:color="auto"/>
            </w:tcBorders>
            <w:shd w:val="clear" w:color="auto" w:fill="D9D9D9"/>
            <w:vAlign w:val="center"/>
            <w:hideMark/>
          </w:tcPr>
          <w:p w14:paraId="659B4B90" w14:textId="77777777" w:rsidR="00063FDF" w:rsidRPr="004C75B9" w:rsidRDefault="00063FDF" w:rsidP="00842F89">
            <w:r w:rsidRPr="004C75B9">
              <w:t>版本</w:t>
            </w:r>
          </w:p>
        </w:tc>
        <w:tc>
          <w:tcPr>
            <w:tcW w:w="94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1AEB074" w14:textId="77777777" w:rsidR="00063FDF" w:rsidRPr="004C75B9" w:rsidRDefault="00063FDF" w:rsidP="00842F89">
            <w:r w:rsidRPr="004C75B9">
              <w:t>日期</w:t>
            </w:r>
          </w:p>
        </w:tc>
        <w:tc>
          <w:tcPr>
            <w:tcW w:w="87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75B3FD26" w14:textId="77777777" w:rsidR="00063FDF" w:rsidRPr="004C75B9" w:rsidRDefault="00063FDF" w:rsidP="00842F89">
            <w:r w:rsidRPr="004C75B9">
              <w:t>作者/修订者</w:t>
            </w:r>
          </w:p>
        </w:tc>
        <w:tc>
          <w:tcPr>
            <w:tcW w:w="2684"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5037EB0" w14:textId="1D138EDF" w:rsidR="00063FDF" w:rsidRPr="004C75B9" w:rsidRDefault="00063FDF" w:rsidP="00842F89">
            <w:r w:rsidRPr="004C75B9">
              <w:rPr>
                <w:rFonts w:hint="eastAsia"/>
              </w:rPr>
              <w:t>修订</w:t>
            </w:r>
            <w:r w:rsidRPr="004C75B9">
              <w:t>描述</w:t>
            </w:r>
          </w:p>
        </w:tc>
      </w:tr>
      <w:tr w:rsidR="00063FDF" w:rsidRPr="004C75B9" w14:paraId="2A4DAE2D" w14:textId="77777777" w:rsidTr="008C2F50">
        <w:trPr>
          <w:trHeight w:val="456"/>
        </w:trPr>
        <w:tc>
          <w:tcPr>
            <w:tcW w:w="501" w:type="pct"/>
            <w:tcBorders>
              <w:top w:val="single" w:sz="2" w:space="0" w:color="auto"/>
              <w:left w:val="single" w:sz="12" w:space="0" w:color="auto"/>
              <w:bottom w:val="single" w:sz="2" w:space="0" w:color="auto"/>
              <w:right w:val="single" w:sz="2" w:space="0" w:color="auto"/>
            </w:tcBorders>
            <w:vAlign w:val="center"/>
          </w:tcPr>
          <w:p w14:paraId="7A96CFE2" w14:textId="02D7E0A4" w:rsidR="00063FDF" w:rsidRPr="004C75B9" w:rsidRDefault="00A15273" w:rsidP="00842F89">
            <w:r>
              <w:t>0</w:t>
            </w:r>
            <w:r w:rsidR="00F51998" w:rsidRPr="004C75B9">
              <w:t>.</w:t>
            </w:r>
            <w:r>
              <w:t>9</w:t>
            </w:r>
          </w:p>
        </w:tc>
        <w:tc>
          <w:tcPr>
            <w:tcW w:w="943" w:type="pct"/>
            <w:tcBorders>
              <w:top w:val="single" w:sz="2" w:space="0" w:color="auto"/>
              <w:left w:val="single" w:sz="2" w:space="0" w:color="auto"/>
              <w:bottom w:val="single" w:sz="2" w:space="0" w:color="auto"/>
              <w:right w:val="single" w:sz="2" w:space="0" w:color="auto"/>
            </w:tcBorders>
            <w:vAlign w:val="center"/>
          </w:tcPr>
          <w:p w14:paraId="06B1F80F" w14:textId="49BFA139" w:rsidR="00063FDF" w:rsidRPr="004C75B9" w:rsidRDefault="00F51998" w:rsidP="00842F89">
            <w:r w:rsidRPr="004C75B9">
              <w:t>2019-0</w:t>
            </w:r>
            <w:r w:rsidR="00416FA3">
              <w:t>9</w:t>
            </w:r>
            <w:r w:rsidRPr="004C75B9">
              <w:t>-</w:t>
            </w:r>
            <w:r w:rsidR="006370E8">
              <w:t>10</w:t>
            </w:r>
          </w:p>
        </w:tc>
        <w:tc>
          <w:tcPr>
            <w:tcW w:w="873" w:type="pct"/>
            <w:tcBorders>
              <w:top w:val="single" w:sz="2" w:space="0" w:color="auto"/>
              <w:left w:val="single" w:sz="2" w:space="0" w:color="auto"/>
              <w:bottom w:val="single" w:sz="2" w:space="0" w:color="auto"/>
              <w:right w:val="single" w:sz="2" w:space="0" w:color="auto"/>
            </w:tcBorders>
            <w:vAlign w:val="center"/>
          </w:tcPr>
          <w:p w14:paraId="7485FABD" w14:textId="01E8E437" w:rsidR="00063FDF" w:rsidRPr="004C75B9" w:rsidRDefault="00AA53EC" w:rsidP="00842F89">
            <w:r w:rsidRPr="004C75B9">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2F113B4" w14:textId="5E8651D5" w:rsidR="00063FDF" w:rsidRPr="004C75B9" w:rsidRDefault="00F51998" w:rsidP="00842F89">
            <w:r w:rsidRPr="004C75B9">
              <w:rPr>
                <w:rFonts w:hint="eastAsia"/>
              </w:rPr>
              <w:t>初稿</w:t>
            </w:r>
          </w:p>
        </w:tc>
      </w:tr>
      <w:tr w:rsidR="00063FDF" w:rsidRPr="004C75B9" w14:paraId="55BD7EFA" w14:textId="77777777" w:rsidTr="008C2F50">
        <w:trPr>
          <w:trHeight w:val="455"/>
        </w:trPr>
        <w:tc>
          <w:tcPr>
            <w:tcW w:w="501" w:type="pct"/>
            <w:tcBorders>
              <w:top w:val="single" w:sz="2" w:space="0" w:color="auto"/>
              <w:left w:val="single" w:sz="12" w:space="0" w:color="auto"/>
              <w:bottom w:val="single" w:sz="2" w:space="0" w:color="auto"/>
              <w:right w:val="single" w:sz="2" w:space="0" w:color="auto"/>
            </w:tcBorders>
            <w:vAlign w:val="center"/>
          </w:tcPr>
          <w:p w14:paraId="011FB145" w14:textId="0EFA83A4" w:rsidR="00063FDF" w:rsidRPr="004C75B9" w:rsidRDefault="00F51998" w:rsidP="00842F89">
            <w:r w:rsidRPr="004C75B9">
              <w:t>1.</w:t>
            </w:r>
            <w:r w:rsidR="00A15273">
              <w:t>0</w:t>
            </w:r>
          </w:p>
        </w:tc>
        <w:tc>
          <w:tcPr>
            <w:tcW w:w="943" w:type="pct"/>
            <w:tcBorders>
              <w:top w:val="single" w:sz="2" w:space="0" w:color="auto"/>
              <w:left w:val="single" w:sz="2" w:space="0" w:color="auto"/>
              <w:bottom w:val="single" w:sz="2" w:space="0" w:color="auto"/>
              <w:right w:val="single" w:sz="2" w:space="0" w:color="auto"/>
            </w:tcBorders>
            <w:vAlign w:val="center"/>
          </w:tcPr>
          <w:p w14:paraId="37E04B08" w14:textId="5C733303" w:rsidR="00063FDF" w:rsidRPr="004C75B9" w:rsidRDefault="00F51998" w:rsidP="00842F89">
            <w:r w:rsidRPr="004C75B9">
              <w:t>2019-0</w:t>
            </w:r>
            <w:r w:rsidR="00B24B39">
              <w:t>9</w:t>
            </w:r>
            <w:r w:rsidRPr="004C75B9">
              <w:t>-</w:t>
            </w:r>
            <w:r w:rsidR="00416FA3">
              <w:t>1</w:t>
            </w:r>
            <w:r w:rsidR="00427B86">
              <w:t>6</w:t>
            </w:r>
          </w:p>
        </w:tc>
        <w:tc>
          <w:tcPr>
            <w:tcW w:w="873" w:type="pct"/>
            <w:tcBorders>
              <w:top w:val="single" w:sz="2" w:space="0" w:color="auto"/>
              <w:left w:val="single" w:sz="2" w:space="0" w:color="auto"/>
              <w:bottom w:val="single" w:sz="2" w:space="0" w:color="auto"/>
              <w:right w:val="single" w:sz="2" w:space="0" w:color="auto"/>
            </w:tcBorders>
            <w:vAlign w:val="center"/>
          </w:tcPr>
          <w:p w14:paraId="32AB36C5" w14:textId="56FEA410" w:rsidR="00063FDF" w:rsidRPr="004C75B9" w:rsidRDefault="00AA53EC" w:rsidP="00842F89">
            <w:r w:rsidRPr="004C75B9">
              <w:rPr>
                <w:rFonts w:hint="eastAsia"/>
              </w:rPr>
              <w:t>韩德福</w:t>
            </w:r>
          </w:p>
        </w:tc>
        <w:tc>
          <w:tcPr>
            <w:tcW w:w="2684" w:type="pct"/>
            <w:tcBorders>
              <w:top w:val="single" w:sz="2" w:space="0" w:color="auto"/>
              <w:left w:val="single" w:sz="2" w:space="0" w:color="auto"/>
              <w:bottom w:val="single" w:sz="2" w:space="0" w:color="auto"/>
              <w:right w:val="single" w:sz="2" w:space="0" w:color="auto"/>
            </w:tcBorders>
            <w:vAlign w:val="center"/>
          </w:tcPr>
          <w:p w14:paraId="6D60DFBB" w14:textId="738313EE" w:rsidR="00063FDF" w:rsidRPr="004C75B9" w:rsidRDefault="00F51998" w:rsidP="00842F89">
            <w:r w:rsidRPr="004C75B9">
              <w:rPr>
                <w:rFonts w:hint="eastAsia"/>
              </w:rPr>
              <w:t>审核</w:t>
            </w:r>
          </w:p>
        </w:tc>
      </w:tr>
      <w:tr w:rsidR="00063FDF" w:rsidRPr="004C75B9" w14:paraId="0577EB34"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1BD1E13"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2F37B644"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07580FBF"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5860B8F9" w14:textId="77777777" w:rsidR="00063FDF" w:rsidRPr="004C75B9" w:rsidRDefault="00063FDF" w:rsidP="00842F89"/>
        </w:tc>
      </w:tr>
      <w:tr w:rsidR="00063FDF" w:rsidRPr="004C75B9" w14:paraId="5844472F"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486DE0A"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25010FA9"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34C27AB2"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23E9D043" w14:textId="77777777" w:rsidR="00063FDF" w:rsidRPr="004C75B9" w:rsidRDefault="00063FDF" w:rsidP="00842F89"/>
        </w:tc>
      </w:tr>
      <w:tr w:rsidR="00063FDF" w:rsidRPr="004C75B9" w14:paraId="3EB707CB"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4E6BC7D1"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17DD6C6D"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249560B9"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11AC6BDB" w14:textId="77777777" w:rsidR="00063FDF" w:rsidRPr="004C75B9" w:rsidRDefault="00063FDF" w:rsidP="00842F89"/>
        </w:tc>
      </w:tr>
      <w:tr w:rsidR="00063FDF" w:rsidRPr="004C75B9" w14:paraId="3976C608"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0EB2C75F"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7B974C11"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764E3018"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3097F5BE" w14:textId="77777777" w:rsidR="00063FDF" w:rsidRPr="004C75B9" w:rsidRDefault="00063FDF" w:rsidP="00842F89"/>
        </w:tc>
      </w:tr>
    </w:tbl>
    <w:p w14:paraId="68A5C16B" w14:textId="6F28D438" w:rsidR="00581F9E" w:rsidRPr="004C75B9" w:rsidRDefault="00581F9E" w:rsidP="00842F89">
      <w:r w:rsidRPr="004C75B9">
        <w:br w:type="page"/>
      </w:r>
    </w:p>
    <w:p w14:paraId="6E91909A" w14:textId="3C3E020B" w:rsidR="00581F9E" w:rsidRPr="004C75B9" w:rsidRDefault="005B421D" w:rsidP="008C79AD">
      <w:pPr>
        <w:jc w:val="center"/>
      </w:pPr>
      <w:r w:rsidRPr="004C75B9">
        <w:rPr>
          <w:lang w:val="zh-CN"/>
        </w:rPr>
        <w:lastRenderedPageBreak/>
        <w:t>目录</w:t>
      </w:r>
    </w:p>
    <w:p w14:paraId="1148D0C1" w14:textId="335B7403" w:rsidR="00D07CF0" w:rsidRDefault="00DF7F6D">
      <w:pPr>
        <w:pStyle w:val="TOC1"/>
        <w:rPr>
          <w:rFonts w:asciiTheme="minorHAnsi" w:eastAsiaTheme="minorEastAsia" w:hAnsiTheme="minorHAnsi"/>
          <w:noProof/>
        </w:rPr>
      </w:pPr>
      <w:r>
        <w:fldChar w:fldCharType="begin"/>
      </w:r>
      <w:r>
        <w:instrText xml:space="preserve"> TOC \o "1-3" \h \z \u </w:instrText>
      </w:r>
      <w:r>
        <w:fldChar w:fldCharType="separate"/>
      </w:r>
      <w:hyperlink w:anchor="_Toc19707281" w:history="1">
        <w:r w:rsidR="00D07CF0" w:rsidRPr="00162C11">
          <w:rPr>
            <w:rStyle w:val="a8"/>
            <w:noProof/>
          </w:rPr>
          <w:t>一、</w:t>
        </w:r>
        <w:r w:rsidR="00D07CF0">
          <w:rPr>
            <w:rFonts w:asciiTheme="minorHAnsi" w:eastAsiaTheme="minorEastAsia" w:hAnsiTheme="minorHAnsi"/>
            <w:noProof/>
          </w:rPr>
          <w:tab/>
        </w:r>
        <w:r w:rsidR="00D07CF0" w:rsidRPr="00162C11">
          <w:rPr>
            <w:rStyle w:val="a8"/>
            <w:noProof/>
          </w:rPr>
          <w:t>引言</w:t>
        </w:r>
        <w:r w:rsidR="00D07CF0">
          <w:rPr>
            <w:noProof/>
            <w:webHidden/>
          </w:rPr>
          <w:tab/>
        </w:r>
        <w:r w:rsidR="00D07CF0">
          <w:rPr>
            <w:noProof/>
            <w:webHidden/>
          </w:rPr>
          <w:fldChar w:fldCharType="begin"/>
        </w:r>
        <w:r w:rsidR="00D07CF0">
          <w:rPr>
            <w:noProof/>
            <w:webHidden/>
          </w:rPr>
          <w:instrText xml:space="preserve"> PAGEREF _Toc19707281 \h </w:instrText>
        </w:r>
        <w:r w:rsidR="00D07CF0">
          <w:rPr>
            <w:noProof/>
            <w:webHidden/>
          </w:rPr>
        </w:r>
        <w:r w:rsidR="00D07CF0">
          <w:rPr>
            <w:noProof/>
            <w:webHidden/>
          </w:rPr>
          <w:fldChar w:fldCharType="separate"/>
        </w:r>
        <w:r w:rsidR="00D07CF0">
          <w:rPr>
            <w:noProof/>
            <w:webHidden/>
          </w:rPr>
          <w:t>5</w:t>
        </w:r>
        <w:r w:rsidR="00D07CF0">
          <w:rPr>
            <w:noProof/>
            <w:webHidden/>
          </w:rPr>
          <w:fldChar w:fldCharType="end"/>
        </w:r>
      </w:hyperlink>
    </w:p>
    <w:p w14:paraId="317D355C" w14:textId="7F197E97" w:rsidR="00D07CF0" w:rsidRDefault="00D07CF0">
      <w:pPr>
        <w:pStyle w:val="TOC2"/>
        <w:rPr>
          <w:rFonts w:asciiTheme="minorHAnsi" w:eastAsiaTheme="minorEastAsia" w:hAnsiTheme="minorHAnsi"/>
          <w:noProof/>
        </w:rPr>
      </w:pPr>
      <w:hyperlink w:anchor="_Toc19707282" w:history="1">
        <w:r w:rsidRPr="00162C11">
          <w:rPr>
            <w:rStyle w:val="a8"/>
            <w:noProof/>
          </w:rPr>
          <w:t>1.</w:t>
        </w:r>
        <w:r>
          <w:rPr>
            <w:rFonts w:asciiTheme="minorHAnsi" w:eastAsiaTheme="minorEastAsia" w:hAnsiTheme="minorHAnsi"/>
            <w:noProof/>
          </w:rPr>
          <w:tab/>
        </w:r>
        <w:r w:rsidRPr="00162C11">
          <w:rPr>
            <w:rStyle w:val="a8"/>
            <w:noProof/>
          </w:rPr>
          <w:t>编写目的</w:t>
        </w:r>
        <w:r>
          <w:rPr>
            <w:noProof/>
            <w:webHidden/>
          </w:rPr>
          <w:tab/>
        </w:r>
        <w:r>
          <w:rPr>
            <w:noProof/>
            <w:webHidden/>
          </w:rPr>
          <w:fldChar w:fldCharType="begin"/>
        </w:r>
        <w:r>
          <w:rPr>
            <w:noProof/>
            <w:webHidden/>
          </w:rPr>
          <w:instrText xml:space="preserve"> PAGEREF _Toc19707282 \h </w:instrText>
        </w:r>
        <w:r>
          <w:rPr>
            <w:noProof/>
            <w:webHidden/>
          </w:rPr>
        </w:r>
        <w:r>
          <w:rPr>
            <w:noProof/>
            <w:webHidden/>
          </w:rPr>
          <w:fldChar w:fldCharType="separate"/>
        </w:r>
        <w:r>
          <w:rPr>
            <w:noProof/>
            <w:webHidden/>
          </w:rPr>
          <w:t>5</w:t>
        </w:r>
        <w:r>
          <w:rPr>
            <w:noProof/>
            <w:webHidden/>
          </w:rPr>
          <w:fldChar w:fldCharType="end"/>
        </w:r>
      </w:hyperlink>
    </w:p>
    <w:p w14:paraId="2B74DB92" w14:textId="4F7173DA" w:rsidR="00D07CF0" w:rsidRDefault="00D07CF0">
      <w:pPr>
        <w:pStyle w:val="TOC2"/>
        <w:rPr>
          <w:rFonts w:asciiTheme="minorHAnsi" w:eastAsiaTheme="minorEastAsia" w:hAnsiTheme="minorHAnsi"/>
          <w:noProof/>
        </w:rPr>
      </w:pPr>
      <w:hyperlink w:anchor="_Toc19707283" w:history="1">
        <w:r w:rsidRPr="00162C11">
          <w:rPr>
            <w:rStyle w:val="a8"/>
            <w:noProof/>
          </w:rPr>
          <w:t>2.</w:t>
        </w:r>
        <w:r>
          <w:rPr>
            <w:rFonts w:asciiTheme="minorHAnsi" w:eastAsiaTheme="minorEastAsia" w:hAnsiTheme="minorHAnsi"/>
            <w:noProof/>
          </w:rPr>
          <w:tab/>
        </w:r>
        <w:r w:rsidRPr="00162C11">
          <w:rPr>
            <w:rStyle w:val="a8"/>
            <w:noProof/>
          </w:rPr>
          <w:t>项目背景</w:t>
        </w:r>
        <w:r>
          <w:rPr>
            <w:noProof/>
            <w:webHidden/>
          </w:rPr>
          <w:tab/>
        </w:r>
        <w:r>
          <w:rPr>
            <w:noProof/>
            <w:webHidden/>
          </w:rPr>
          <w:fldChar w:fldCharType="begin"/>
        </w:r>
        <w:r>
          <w:rPr>
            <w:noProof/>
            <w:webHidden/>
          </w:rPr>
          <w:instrText xml:space="preserve"> PAGEREF _Toc19707283 \h </w:instrText>
        </w:r>
        <w:r>
          <w:rPr>
            <w:noProof/>
            <w:webHidden/>
          </w:rPr>
        </w:r>
        <w:r>
          <w:rPr>
            <w:noProof/>
            <w:webHidden/>
          </w:rPr>
          <w:fldChar w:fldCharType="separate"/>
        </w:r>
        <w:r>
          <w:rPr>
            <w:noProof/>
            <w:webHidden/>
          </w:rPr>
          <w:t>5</w:t>
        </w:r>
        <w:r>
          <w:rPr>
            <w:noProof/>
            <w:webHidden/>
          </w:rPr>
          <w:fldChar w:fldCharType="end"/>
        </w:r>
      </w:hyperlink>
    </w:p>
    <w:p w14:paraId="3D183F04" w14:textId="5816B802" w:rsidR="00D07CF0" w:rsidRDefault="00D07CF0">
      <w:pPr>
        <w:pStyle w:val="TOC2"/>
        <w:rPr>
          <w:rFonts w:asciiTheme="minorHAnsi" w:eastAsiaTheme="minorEastAsia" w:hAnsiTheme="minorHAnsi"/>
          <w:noProof/>
        </w:rPr>
      </w:pPr>
      <w:hyperlink w:anchor="_Toc19707284" w:history="1">
        <w:r w:rsidRPr="00162C11">
          <w:rPr>
            <w:rStyle w:val="a8"/>
            <w:noProof/>
          </w:rPr>
          <w:t>3.</w:t>
        </w:r>
        <w:r>
          <w:rPr>
            <w:rFonts w:asciiTheme="minorHAnsi" w:eastAsiaTheme="minorEastAsia" w:hAnsiTheme="minorHAnsi"/>
            <w:noProof/>
          </w:rPr>
          <w:tab/>
        </w:r>
        <w:r w:rsidRPr="00162C11">
          <w:rPr>
            <w:rStyle w:val="a8"/>
            <w:noProof/>
          </w:rPr>
          <w:t>项目目标</w:t>
        </w:r>
        <w:r>
          <w:rPr>
            <w:noProof/>
            <w:webHidden/>
          </w:rPr>
          <w:tab/>
        </w:r>
        <w:r>
          <w:rPr>
            <w:noProof/>
            <w:webHidden/>
          </w:rPr>
          <w:fldChar w:fldCharType="begin"/>
        </w:r>
        <w:r>
          <w:rPr>
            <w:noProof/>
            <w:webHidden/>
          </w:rPr>
          <w:instrText xml:space="preserve"> PAGEREF _Toc19707284 \h </w:instrText>
        </w:r>
        <w:r>
          <w:rPr>
            <w:noProof/>
            <w:webHidden/>
          </w:rPr>
        </w:r>
        <w:r>
          <w:rPr>
            <w:noProof/>
            <w:webHidden/>
          </w:rPr>
          <w:fldChar w:fldCharType="separate"/>
        </w:r>
        <w:r>
          <w:rPr>
            <w:noProof/>
            <w:webHidden/>
          </w:rPr>
          <w:t>5</w:t>
        </w:r>
        <w:r>
          <w:rPr>
            <w:noProof/>
            <w:webHidden/>
          </w:rPr>
          <w:fldChar w:fldCharType="end"/>
        </w:r>
      </w:hyperlink>
    </w:p>
    <w:p w14:paraId="66364129" w14:textId="4F585DE8" w:rsidR="00D07CF0" w:rsidRDefault="00D07CF0">
      <w:pPr>
        <w:pStyle w:val="TOC2"/>
        <w:rPr>
          <w:rFonts w:asciiTheme="minorHAnsi" w:eastAsiaTheme="minorEastAsia" w:hAnsiTheme="minorHAnsi"/>
          <w:noProof/>
        </w:rPr>
      </w:pPr>
      <w:hyperlink w:anchor="_Toc19707285" w:history="1">
        <w:r w:rsidRPr="00162C11">
          <w:rPr>
            <w:rStyle w:val="a8"/>
            <w:noProof/>
          </w:rPr>
          <w:t>4.</w:t>
        </w:r>
        <w:r>
          <w:rPr>
            <w:rFonts w:asciiTheme="minorHAnsi" w:eastAsiaTheme="minorEastAsia" w:hAnsiTheme="minorHAnsi"/>
            <w:noProof/>
          </w:rPr>
          <w:tab/>
        </w:r>
        <w:r w:rsidRPr="00162C11">
          <w:rPr>
            <w:rStyle w:val="a8"/>
            <w:noProof/>
          </w:rPr>
          <w:t>用户对象</w:t>
        </w:r>
        <w:r>
          <w:rPr>
            <w:noProof/>
            <w:webHidden/>
          </w:rPr>
          <w:tab/>
        </w:r>
        <w:r>
          <w:rPr>
            <w:noProof/>
            <w:webHidden/>
          </w:rPr>
          <w:fldChar w:fldCharType="begin"/>
        </w:r>
        <w:r>
          <w:rPr>
            <w:noProof/>
            <w:webHidden/>
          </w:rPr>
          <w:instrText xml:space="preserve"> PAGEREF _Toc19707285 \h </w:instrText>
        </w:r>
        <w:r>
          <w:rPr>
            <w:noProof/>
            <w:webHidden/>
          </w:rPr>
        </w:r>
        <w:r>
          <w:rPr>
            <w:noProof/>
            <w:webHidden/>
          </w:rPr>
          <w:fldChar w:fldCharType="separate"/>
        </w:r>
        <w:r>
          <w:rPr>
            <w:noProof/>
            <w:webHidden/>
          </w:rPr>
          <w:t>5</w:t>
        </w:r>
        <w:r>
          <w:rPr>
            <w:noProof/>
            <w:webHidden/>
          </w:rPr>
          <w:fldChar w:fldCharType="end"/>
        </w:r>
      </w:hyperlink>
    </w:p>
    <w:p w14:paraId="4A6EB163" w14:textId="5084627F" w:rsidR="00D07CF0" w:rsidRDefault="00D07CF0">
      <w:pPr>
        <w:pStyle w:val="TOC1"/>
        <w:rPr>
          <w:rFonts w:asciiTheme="minorHAnsi" w:eastAsiaTheme="minorEastAsia" w:hAnsiTheme="minorHAnsi"/>
          <w:noProof/>
        </w:rPr>
      </w:pPr>
      <w:hyperlink w:anchor="_Toc19707286" w:history="1">
        <w:r w:rsidRPr="00162C11">
          <w:rPr>
            <w:rStyle w:val="a8"/>
            <w:noProof/>
          </w:rPr>
          <w:t>二、</w:t>
        </w:r>
        <w:r>
          <w:rPr>
            <w:rFonts w:asciiTheme="minorHAnsi" w:eastAsiaTheme="minorEastAsia" w:hAnsiTheme="minorHAnsi"/>
            <w:noProof/>
          </w:rPr>
          <w:tab/>
        </w:r>
        <w:r w:rsidRPr="00162C11">
          <w:rPr>
            <w:rStyle w:val="a8"/>
            <w:noProof/>
          </w:rPr>
          <w:t>产品架构</w:t>
        </w:r>
        <w:r>
          <w:rPr>
            <w:noProof/>
            <w:webHidden/>
          </w:rPr>
          <w:tab/>
        </w:r>
        <w:r>
          <w:rPr>
            <w:noProof/>
            <w:webHidden/>
          </w:rPr>
          <w:fldChar w:fldCharType="begin"/>
        </w:r>
        <w:r>
          <w:rPr>
            <w:noProof/>
            <w:webHidden/>
          </w:rPr>
          <w:instrText xml:space="preserve"> PAGEREF _Toc19707286 \h </w:instrText>
        </w:r>
        <w:r>
          <w:rPr>
            <w:noProof/>
            <w:webHidden/>
          </w:rPr>
        </w:r>
        <w:r>
          <w:rPr>
            <w:noProof/>
            <w:webHidden/>
          </w:rPr>
          <w:fldChar w:fldCharType="separate"/>
        </w:r>
        <w:r>
          <w:rPr>
            <w:noProof/>
            <w:webHidden/>
          </w:rPr>
          <w:t>7</w:t>
        </w:r>
        <w:r>
          <w:rPr>
            <w:noProof/>
            <w:webHidden/>
          </w:rPr>
          <w:fldChar w:fldCharType="end"/>
        </w:r>
      </w:hyperlink>
    </w:p>
    <w:p w14:paraId="13980799" w14:textId="11FED568" w:rsidR="00D07CF0" w:rsidRDefault="00D07CF0">
      <w:pPr>
        <w:pStyle w:val="TOC2"/>
        <w:rPr>
          <w:rFonts w:asciiTheme="minorHAnsi" w:eastAsiaTheme="minorEastAsia" w:hAnsiTheme="minorHAnsi"/>
          <w:noProof/>
        </w:rPr>
      </w:pPr>
      <w:hyperlink w:anchor="_Toc19707287" w:history="1">
        <w:r w:rsidRPr="00162C11">
          <w:rPr>
            <w:rStyle w:val="a8"/>
            <w:noProof/>
          </w:rPr>
          <w:t>1.</w:t>
        </w:r>
        <w:r>
          <w:rPr>
            <w:rFonts w:asciiTheme="minorHAnsi" w:eastAsiaTheme="minorEastAsia" w:hAnsiTheme="minorHAnsi"/>
            <w:noProof/>
          </w:rPr>
          <w:tab/>
        </w:r>
        <w:r w:rsidRPr="00162C11">
          <w:rPr>
            <w:rStyle w:val="a8"/>
            <w:noProof/>
          </w:rPr>
          <w:t>功能模块</w:t>
        </w:r>
        <w:r>
          <w:rPr>
            <w:noProof/>
            <w:webHidden/>
          </w:rPr>
          <w:tab/>
        </w:r>
        <w:r>
          <w:rPr>
            <w:noProof/>
            <w:webHidden/>
          </w:rPr>
          <w:fldChar w:fldCharType="begin"/>
        </w:r>
        <w:r>
          <w:rPr>
            <w:noProof/>
            <w:webHidden/>
          </w:rPr>
          <w:instrText xml:space="preserve"> PAGEREF _Toc19707287 \h </w:instrText>
        </w:r>
        <w:r>
          <w:rPr>
            <w:noProof/>
            <w:webHidden/>
          </w:rPr>
        </w:r>
        <w:r>
          <w:rPr>
            <w:noProof/>
            <w:webHidden/>
          </w:rPr>
          <w:fldChar w:fldCharType="separate"/>
        </w:r>
        <w:r>
          <w:rPr>
            <w:noProof/>
            <w:webHidden/>
          </w:rPr>
          <w:t>7</w:t>
        </w:r>
        <w:r>
          <w:rPr>
            <w:noProof/>
            <w:webHidden/>
          </w:rPr>
          <w:fldChar w:fldCharType="end"/>
        </w:r>
      </w:hyperlink>
    </w:p>
    <w:p w14:paraId="4A6829E2" w14:textId="6964AC46" w:rsidR="00D07CF0" w:rsidRDefault="00D07CF0">
      <w:pPr>
        <w:pStyle w:val="TOC2"/>
        <w:rPr>
          <w:rFonts w:asciiTheme="minorHAnsi" w:eastAsiaTheme="minorEastAsia" w:hAnsiTheme="minorHAnsi"/>
          <w:noProof/>
        </w:rPr>
      </w:pPr>
      <w:hyperlink w:anchor="_Toc19707288" w:history="1">
        <w:r w:rsidRPr="00162C11">
          <w:rPr>
            <w:rStyle w:val="a8"/>
            <w:noProof/>
          </w:rPr>
          <w:t>2.</w:t>
        </w:r>
        <w:r>
          <w:rPr>
            <w:rFonts w:asciiTheme="minorHAnsi" w:eastAsiaTheme="minorEastAsia" w:hAnsiTheme="minorHAnsi"/>
            <w:noProof/>
          </w:rPr>
          <w:tab/>
        </w:r>
        <w:r w:rsidRPr="00162C11">
          <w:rPr>
            <w:rStyle w:val="a8"/>
            <w:noProof/>
          </w:rPr>
          <w:t>业务流程</w:t>
        </w:r>
        <w:r>
          <w:rPr>
            <w:noProof/>
            <w:webHidden/>
          </w:rPr>
          <w:tab/>
        </w:r>
        <w:r>
          <w:rPr>
            <w:noProof/>
            <w:webHidden/>
          </w:rPr>
          <w:fldChar w:fldCharType="begin"/>
        </w:r>
        <w:r>
          <w:rPr>
            <w:noProof/>
            <w:webHidden/>
          </w:rPr>
          <w:instrText xml:space="preserve"> PAGEREF _Toc19707288 \h </w:instrText>
        </w:r>
        <w:r>
          <w:rPr>
            <w:noProof/>
            <w:webHidden/>
          </w:rPr>
        </w:r>
        <w:r>
          <w:rPr>
            <w:noProof/>
            <w:webHidden/>
          </w:rPr>
          <w:fldChar w:fldCharType="separate"/>
        </w:r>
        <w:r>
          <w:rPr>
            <w:noProof/>
            <w:webHidden/>
          </w:rPr>
          <w:t>10</w:t>
        </w:r>
        <w:r>
          <w:rPr>
            <w:noProof/>
            <w:webHidden/>
          </w:rPr>
          <w:fldChar w:fldCharType="end"/>
        </w:r>
      </w:hyperlink>
    </w:p>
    <w:p w14:paraId="191BB0E0" w14:textId="3A9C61A5" w:rsidR="00D07CF0" w:rsidRDefault="00D07CF0">
      <w:pPr>
        <w:pStyle w:val="TOC3"/>
        <w:tabs>
          <w:tab w:val="left" w:pos="1470"/>
          <w:tab w:val="right" w:leader="dot" w:pos="9736"/>
        </w:tabs>
        <w:rPr>
          <w:rFonts w:asciiTheme="minorHAnsi" w:eastAsiaTheme="minorEastAsia" w:hAnsiTheme="minorHAnsi"/>
          <w:noProof/>
        </w:rPr>
      </w:pPr>
      <w:hyperlink w:anchor="_Toc19707289" w:history="1">
        <w:r w:rsidRPr="00162C11">
          <w:rPr>
            <w:rStyle w:val="a8"/>
            <w:noProof/>
          </w:rPr>
          <w:t>2.1</w:t>
        </w:r>
        <w:r>
          <w:rPr>
            <w:rFonts w:asciiTheme="minorHAnsi" w:eastAsiaTheme="minorEastAsia" w:hAnsiTheme="minorHAnsi"/>
            <w:noProof/>
          </w:rPr>
          <w:tab/>
        </w:r>
        <w:r w:rsidRPr="00162C11">
          <w:rPr>
            <w:rStyle w:val="a8"/>
            <w:noProof/>
          </w:rPr>
          <w:t>用户登录</w:t>
        </w:r>
        <w:r>
          <w:rPr>
            <w:noProof/>
            <w:webHidden/>
          </w:rPr>
          <w:tab/>
        </w:r>
        <w:r>
          <w:rPr>
            <w:noProof/>
            <w:webHidden/>
          </w:rPr>
          <w:fldChar w:fldCharType="begin"/>
        </w:r>
        <w:r>
          <w:rPr>
            <w:noProof/>
            <w:webHidden/>
          </w:rPr>
          <w:instrText xml:space="preserve"> PAGEREF _Toc19707289 \h </w:instrText>
        </w:r>
        <w:r>
          <w:rPr>
            <w:noProof/>
            <w:webHidden/>
          </w:rPr>
        </w:r>
        <w:r>
          <w:rPr>
            <w:noProof/>
            <w:webHidden/>
          </w:rPr>
          <w:fldChar w:fldCharType="separate"/>
        </w:r>
        <w:r>
          <w:rPr>
            <w:noProof/>
            <w:webHidden/>
          </w:rPr>
          <w:t>10</w:t>
        </w:r>
        <w:r>
          <w:rPr>
            <w:noProof/>
            <w:webHidden/>
          </w:rPr>
          <w:fldChar w:fldCharType="end"/>
        </w:r>
      </w:hyperlink>
    </w:p>
    <w:p w14:paraId="565D38D2" w14:textId="2B3B08A2" w:rsidR="00D07CF0" w:rsidRDefault="00D07CF0">
      <w:pPr>
        <w:pStyle w:val="TOC3"/>
        <w:tabs>
          <w:tab w:val="left" w:pos="1470"/>
          <w:tab w:val="right" w:leader="dot" w:pos="9736"/>
        </w:tabs>
        <w:rPr>
          <w:rFonts w:asciiTheme="minorHAnsi" w:eastAsiaTheme="minorEastAsia" w:hAnsiTheme="minorHAnsi"/>
          <w:noProof/>
        </w:rPr>
      </w:pPr>
      <w:hyperlink w:anchor="_Toc19707290" w:history="1">
        <w:r w:rsidRPr="00162C11">
          <w:rPr>
            <w:rStyle w:val="a8"/>
            <w:noProof/>
          </w:rPr>
          <w:t>2.2</w:t>
        </w:r>
        <w:r>
          <w:rPr>
            <w:rFonts w:asciiTheme="minorHAnsi" w:eastAsiaTheme="minorEastAsia" w:hAnsiTheme="minorHAnsi"/>
            <w:noProof/>
          </w:rPr>
          <w:tab/>
        </w:r>
        <w:r w:rsidRPr="00162C11">
          <w:rPr>
            <w:rStyle w:val="a8"/>
            <w:noProof/>
          </w:rPr>
          <w:t>模块设计</w:t>
        </w:r>
        <w:r>
          <w:rPr>
            <w:noProof/>
            <w:webHidden/>
          </w:rPr>
          <w:tab/>
        </w:r>
        <w:r>
          <w:rPr>
            <w:noProof/>
            <w:webHidden/>
          </w:rPr>
          <w:fldChar w:fldCharType="begin"/>
        </w:r>
        <w:r>
          <w:rPr>
            <w:noProof/>
            <w:webHidden/>
          </w:rPr>
          <w:instrText xml:space="preserve"> PAGEREF _Toc19707290 \h </w:instrText>
        </w:r>
        <w:r>
          <w:rPr>
            <w:noProof/>
            <w:webHidden/>
          </w:rPr>
        </w:r>
        <w:r>
          <w:rPr>
            <w:noProof/>
            <w:webHidden/>
          </w:rPr>
          <w:fldChar w:fldCharType="separate"/>
        </w:r>
        <w:r>
          <w:rPr>
            <w:noProof/>
            <w:webHidden/>
          </w:rPr>
          <w:t>10</w:t>
        </w:r>
        <w:r>
          <w:rPr>
            <w:noProof/>
            <w:webHidden/>
          </w:rPr>
          <w:fldChar w:fldCharType="end"/>
        </w:r>
      </w:hyperlink>
    </w:p>
    <w:p w14:paraId="5159BA03" w14:textId="0640F6C4" w:rsidR="00D07CF0" w:rsidRDefault="00D07CF0">
      <w:pPr>
        <w:pStyle w:val="TOC3"/>
        <w:tabs>
          <w:tab w:val="left" w:pos="1470"/>
          <w:tab w:val="right" w:leader="dot" w:pos="9736"/>
        </w:tabs>
        <w:rPr>
          <w:rFonts w:asciiTheme="minorHAnsi" w:eastAsiaTheme="minorEastAsia" w:hAnsiTheme="minorHAnsi"/>
          <w:noProof/>
        </w:rPr>
      </w:pPr>
      <w:hyperlink w:anchor="_Toc19707291" w:history="1">
        <w:r w:rsidRPr="00162C11">
          <w:rPr>
            <w:rStyle w:val="a8"/>
            <w:noProof/>
          </w:rPr>
          <w:t>2.3</w:t>
        </w:r>
        <w:r>
          <w:rPr>
            <w:rFonts w:asciiTheme="minorHAnsi" w:eastAsiaTheme="minorEastAsia" w:hAnsiTheme="minorHAnsi"/>
            <w:noProof/>
          </w:rPr>
          <w:tab/>
        </w:r>
        <w:r w:rsidRPr="00162C11">
          <w:rPr>
            <w:rStyle w:val="a8"/>
            <w:noProof/>
          </w:rPr>
          <w:t>模块算量</w:t>
        </w:r>
        <w:r>
          <w:rPr>
            <w:noProof/>
            <w:webHidden/>
          </w:rPr>
          <w:tab/>
        </w:r>
        <w:r>
          <w:rPr>
            <w:noProof/>
            <w:webHidden/>
          </w:rPr>
          <w:fldChar w:fldCharType="begin"/>
        </w:r>
        <w:r>
          <w:rPr>
            <w:noProof/>
            <w:webHidden/>
          </w:rPr>
          <w:instrText xml:space="preserve"> PAGEREF _Toc19707291 \h </w:instrText>
        </w:r>
        <w:r>
          <w:rPr>
            <w:noProof/>
            <w:webHidden/>
          </w:rPr>
        </w:r>
        <w:r>
          <w:rPr>
            <w:noProof/>
            <w:webHidden/>
          </w:rPr>
          <w:fldChar w:fldCharType="separate"/>
        </w:r>
        <w:r>
          <w:rPr>
            <w:noProof/>
            <w:webHidden/>
          </w:rPr>
          <w:t>11</w:t>
        </w:r>
        <w:r>
          <w:rPr>
            <w:noProof/>
            <w:webHidden/>
          </w:rPr>
          <w:fldChar w:fldCharType="end"/>
        </w:r>
      </w:hyperlink>
    </w:p>
    <w:p w14:paraId="7A41EA3D" w14:textId="478915EB" w:rsidR="00D07CF0" w:rsidRDefault="00D07CF0">
      <w:pPr>
        <w:pStyle w:val="TOC3"/>
        <w:tabs>
          <w:tab w:val="left" w:pos="1470"/>
          <w:tab w:val="right" w:leader="dot" w:pos="9736"/>
        </w:tabs>
        <w:rPr>
          <w:rFonts w:asciiTheme="minorHAnsi" w:eastAsiaTheme="minorEastAsia" w:hAnsiTheme="minorHAnsi"/>
          <w:noProof/>
        </w:rPr>
      </w:pPr>
      <w:hyperlink w:anchor="_Toc19707292" w:history="1">
        <w:r w:rsidRPr="00162C11">
          <w:rPr>
            <w:rStyle w:val="a8"/>
            <w:noProof/>
          </w:rPr>
          <w:t>2.4</w:t>
        </w:r>
        <w:r>
          <w:rPr>
            <w:rFonts w:asciiTheme="minorHAnsi" w:eastAsiaTheme="minorEastAsia" w:hAnsiTheme="minorHAnsi"/>
            <w:noProof/>
          </w:rPr>
          <w:tab/>
        </w:r>
        <w:r w:rsidRPr="00162C11">
          <w:rPr>
            <w:rStyle w:val="a8"/>
            <w:noProof/>
          </w:rPr>
          <w:t>项目文件管理</w:t>
        </w:r>
        <w:r>
          <w:rPr>
            <w:noProof/>
            <w:webHidden/>
          </w:rPr>
          <w:tab/>
        </w:r>
        <w:r>
          <w:rPr>
            <w:noProof/>
            <w:webHidden/>
          </w:rPr>
          <w:fldChar w:fldCharType="begin"/>
        </w:r>
        <w:r>
          <w:rPr>
            <w:noProof/>
            <w:webHidden/>
          </w:rPr>
          <w:instrText xml:space="preserve"> PAGEREF _Toc19707292 \h </w:instrText>
        </w:r>
        <w:r>
          <w:rPr>
            <w:noProof/>
            <w:webHidden/>
          </w:rPr>
        </w:r>
        <w:r>
          <w:rPr>
            <w:noProof/>
            <w:webHidden/>
          </w:rPr>
          <w:fldChar w:fldCharType="separate"/>
        </w:r>
        <w:r>
          <w:rPr>
            <w:noProof/>
            <w:webHidden/>
          </w:rPr>
          <w:t>11</w:t>
        </w:r>
        <w:r>
          <w:rPr>
            <w:noProof/>
            <w:webHidden/>
          </w:rPr>
          <w:fldChar w:fldCharType="end"/>
        </w:r>
      </w:hyperlink>
    </w:p>
    <w:p w14:paraId="4DC42E9B" w14:textId="4187AFA9" w:rsidR="00D07CF0" w:rsidRDefault="00D07CF0">
      <w:pPr>
        <w:pStyle w:val="TOC1"/>
        <w:rPr>
          <w:rFonts w:asciiTheme="minorHAnsi" w:eastAsiaTheme="minorEastAsia" w:hAnsiTheme="minorHAnsi"/>
          <w:noProof/>
        </w:rPr>
      </w:pPr>
      <w:hyperlink w:anchor="_Toc19707293" w:history="1">
        <w:r w:rsidRPr="00162C11">
          <w:rPr>
            <w:rStyle w:val="a8"/>
            <w:noProof/>
          </w:rPr>
          <w:t>三、</w:t>
        </w:r>
        <w:r>
          <w:rPr>
            <w:rFonts w:asciiTheme="minorHAnsi" w:eastAsiaTheme="minorEastAsia" w:hAnsiTheme="minorHAnsi"/>
            <w:noProof/>
          </w:rPr>
          <w:tab/>
        </w:r>
        <w:r w:rsidRPr="00162C11">
          <w:rPr>
            <w:rStyle w:val="a8"/>
            <w:noProof/>
          </w:rPr>
          <w:t>详细功能说明</w:t>
        </w:r>
        <w:r>
          <w:rPr>
            <w:noProof/>
            <w:webHidden/>
          </w:rPr>
          <w:tab/>
        </w:r>
        <w:r>
          <w:rPr>
            <w:noProof/>
            <w:webHidden/>
          </w:rPr>
          <w:fldChar w:fldCharType="begin"/>
        </w:r>
        <w:r>
          <w:rPr>
            <w:noProof/>
            <w:webHidden/>
          </w:rPr>
          <w:instrText xml:space="preserve"> PAGEREF _Toc19707293 \h </w:instrText>
        </w:r>
        <w:r>
          <w:rPr>
            <w:noProof/>
            <w:webHidden/>
          </w:rPr>
        </w:r>
        <w:r>
          <w:rPr>
            <w:noProof/>
            <w:webHidden/>
          </w:rPr>
          <w:fldChar w:fldCharType="separate"/>
        </w:r>
        <w:r>
          <w:rPr>
            <w:noProof/>
            <w:webHidden/>
          </w:rPr>
          <w:t>12</w:t>
        </w:r>
        <w:r>
          <w:rPr>
            <w:noProof/>
            <w:webHidden/>
          </w:rPr>
          <w:fldChar w:fldCharType="end"/>
        </w:r>
      </w:hyperlink>
    </w:p>
    <w:p w14:paraId="7A3CC14E" w14:textId="4804EE85" w:rsidR="00D07CF0" w:rsidRDefault="00D07CF0">
      <w:pPr>
        <w:pStyle w:val="TOC2"/>
        <w:rPr>
          <w:rFonts w:asciiTheme="minorHAnsi" w:eastAsiaTheme="minorEastAsia" w:hAnsiTheme="minorHAnsi"/>
          <w:noProof/>
        </w:rPr>
      </w:pPr>
      <w:hyperlink w:anchor="_Toc19707294" w:history="1">
        <w:r w:rsidRPr="00162C11">
          <w:rPr>
            <w:rStyle w:val="a8"/>
            <w:noProof/>
          </w:rPr>
          <w:t>1.</w:t>
        </w:r>
        <w:r>
          <w:rPr>
            <w:rFonts w:asciiTheme="minorHAnsi" w:eastAsiaTheme="minorEastAsia" w:hAnsiTheme="minorHAnsi"/>
            <w:noProof/>
          </w:rPr>
          <w:tab/>
        </w:r>
        <w:r w:rsidRPr="00162C11">
          <w:rPr>
            <w:rStyle w:val="a8"/>
            <w:noProof/>
          </w:rPr>
          <w:t>AutoCAD设计模块</w:t>
        </w:r>
        <w:r>
          <w:rPr>
            <w:noProof/>
            <w:webHidden/>
          </w:rPr>
          <w:tab/>
        </w:r>
        <w:r>
          <w:rPr>
            <w:noProof/>
            <w:webHidden/>
          </w:rPr>
          <w:fldChar w:fldCharType="begin"/>
        </w:r>
        <w:r>
          <w:rPr>
            <w:noProof/>
            <w:webHidden/>
          </w:rPr>
          <w:instrText xml:space="preserve"> PAGEREF _Toc19707294 \h </w:instrText>
        </w:r>
        <w:r>
          <w:rPr>
            <w:noProof/>
            <w:webHidden/>
          </w:rPr>
        </w:r>
        <w:r>
          <w:rPr>
            <w:noProof/>
            <w:webHidden/>
          </w:rPr>
          <w:fldChar w:fldCharType="separate"/>
        </w:r>
        <w:r>
          <w:rPr>
            <w:noProof/>
            <w:webHidden/>
          </w:rPr>
          <w:t>12</w:t>
        </w:r>
        <w:r>
          <w:rPr>
            <w:noProof/>
            <w:webHidden/>
          </w:rPr>
          <w:fldChar w:fldCharType="end"/>
        </w:r>
      </w:hyperlink>
    </w:p>
    <w:p w14:paraId="07D0B4BE" w14:textId="26A62F71" w:rsidR="00D07CF0" w:rsidRDefault="00D07CF0">
      <w:pPr>
        <w:pStyle w:val="TOC3"/>
        <w:tabs>
          <w:tab w:val="left" w:pos="1470"/>
          <w:tab w:val="right" w:leader="dot" w:pos="9736"/>
        </w:tabs>
        <w:rPr>
          <w:rFonts w:asciiTheme="minorHAnsi" w:eastAsiaTheme="minorEastAsia" w:hAnsiTheme="minorHAnsi"/>
          <w:noProof/>
        </w:rPr>
      </w:pPr>
      <w:hyperlink w:anchor="_Toc19707295" w:history="1">
        <w:r w:rsidRPr="00162C11">
          <w:rPr>
            <w:rStyle w:val="a8"/>
            <w:noProof/>
          </w:rPr>
          <w:t>1.1</w:t>
        </w:r>
        <w:r>
          <w:rPr>
            <w:rFonts w:asciiTheme="minorHAnsi" w:eastAsiaTheme="minorEastAsia" w:hAnsiTheme="minorHAnsi"/>
            <w:noProof/>
          </w:rPr>
          <w:tab/>
        </w:r>
        <w:r w:rsidRPr="00162C11">
          <w:rPr>
            <w:rStyle w:val="a8"/>
            <w:noProof/>
          </w:rPr>
          <w:t>CAD端界面入口</w:t>
        </w:r>
        <w:r>
          <w:rPr>
            <w:noProof/>
            <w:webHidden/>
          </w:rPr>
          <w:tab/>
        </w:r>
        <w:r>
          <w:rPr>
            <w:noProof/>
            <w:webHidden/>
          </w:rPr>
          <w:fldChar w:fldCharType="begin"/>
        </w:r>
        <w:r>
          <w:rPr>
            <w:noProof/>
            <w:webHidden/>
          </w:rPr>
          <w:instrText xml:space="preserve"> PAGEREF _Toc19707295 \h </w:instrText>
        </w:r>
        <w:r>
          <w:rPr>
            <w:noProof/>
            <w:webHidden/>
          </w:rPr>
        </w:r>
        <w:r>
          <w:rPr>
            <w:noProof/>
            <w:webHidden/>
          </w:rPr>
          <w:fldChar w:fldCharType="separate"/>
        </w:r>
        <w:r>
          <w:rPr>
            <w:noProof/>
            <w:webHidden/>
          </w:rPr>
          <w:t>12</w:t>
        </w:r>
        <w:r>
          <w:rPr>
            <w:noProof/>
            <w:webHidden/>
          </w:rPr>
          <w:fldChar w:fldCharType="end"/>
        </w:r>
      </w:hyperlink>
    </w:p>
    <w:p w14:paraId="6CB2839C" w14:textId="3A83EA73" w:rsidR="00D07CF0" w:rsidRDefault="00D07CF0">
      <w:pPr>
        <w:pStyle w:val="TOC3"/>
        <w:tabs>
          <w:tab w:val="left" w:pos="1470"/>
          <w:tab w:val="right" w:leader="dot" w:pos="9736"/>
        </w:tabs>
        <w:rPr>
          <w:rFonts w:asciiTheme="minorHAnsi" w:eastAsiaTheme="minorEastAsia" w:hAnsiTheme="minorHAnsi"/>
          <w:noProof/>
        </w:rPr>
      </w:pPr>
      <w:hyperlink w:anchor="_Toc19707296" w:history="1">
        <w:r w:rsidRPr="00162C11">
          <w:rPr>
            <w:rStyle w:val="a8"/>
            <w:noProof/>
          </w:rPr>
          <w:t>1.2</w:t>
        </w:r>
        <w:r>
          <w:rPr>
            <w:rFonts w:asciiTheme="minorHAnsi" w:eastAsiaTheme="minorEastAsia" w:hAnsiTheme="minorHAnsi"/>
            <w:noProof/>
          </w:rPr>
          <w:tab/>
        </w:r>
        <w:r w:rsidRPr="00162C11">
          <w:rPr>
            <w:rStyle w:val="a8"/>
            <w:noProof/>
          </w:rPr>
          <w:t>门窗设计模块</w:t>
        </w:r>
        <w:r>
          <w:rPr>
            <w:noProof/>
            <w:webHidden/>
          </w:rPr>
          <w:tab/>
        </w:r>
        <w:r>
          <w:rPr>
            <w:noProof/>
            <w:webHidden/>
          </w:rPr>
          <w:fldChar w:fldCharType="begin"/>
        </w:r>
        <w:r>
          <w:rPr>
            <w:noProof/>
            <w:webHidden/>
          </w:rPr>
          <w:instrText xml:space="preserve"> PAGEREF _Toc19707296 \h </w:instrText>
        </w:r>
        <w:r>
          <w:rPr>
            <w:noProof/>
            <w:webHidden/>
          </w:rPr>
        </w:r>
        <w:r>
          <w:rPr>
            <w:noProof/>
            <w:webHidden/>
          </w:rPr>
          <w:fldChar w:fldCharType="separate"/>
        </w:r>
        <w:r>
          <w:rPr>
            <w:noProof/>
            <w:webHidden/>
          </w:rPr>
          <w:t>13</w:t>
        </w:r>
        <w:r>
          <w:rPr>
            <w:noProof/>
            <w:webHidden/>
          </w:rPr>
          <w:fldChar w:fldCharType="end"/>
        </w:r>
      </w:hyperlink>
    </w:p>
    <w:p w14:paraId="176FE66B" w14:textId="32EAD331" w:rsidR="00D07CF0" w:rsidRDefault="00D07CF0">
      <w:pPr>
        <w:pStyle w:val="TOC3"/>
        <w:tabs>
          <w:tab w:val="left" w:pos="1470"/>
          <w:tab w:val="right" w:leader="dot" w:pos="9736"/>
        </w:tabs>
        <w:rPr>
          <w:rFonts w:asciiTheme="minorHAnsi" w:eastAsiaTheme="minorEastAsia" w:hAnsiTheme="minorHAnsi"/>
          <w:noProof/>
        </w:rPr>
      </w:pPr>
      <w:hyperlink w:anchor="_Toc19707297" w:history="1">
        <w:r w:rsidRPr="00162C11">
          <w:rPr>
            <w:rStyle w:val="a8"/>
            <w:noProof/>
          </w:rPr>
          <w:t>1.3</w:t>
        </w:r>
        <w:r>
          <w:rPr>
            <w:rFonts w:asciiTheme="minorHAnsi" w:eastAsiaTheme="minorEastAsia" w:hAnsiTheme="minorHAnsi"/>
            <w:noProof/>
          </w:rPr>
          <w:tab/>
        </w:r>
        <w:r w:rsidRPr="00162C11">
          <w:rPr>
            <w:rStyle w:val="a8"/>
            <w:noProof/>
          </w:rPr>
          <w:t>门窗二次深化设计</w:t>
        </w:r>
        <w:r>
          <w:rPr>
            <w:noProof/>
            <w:webHidden/>
          </w:rPr>
          <w:tab/>
        </w:r>
        <w:r>
          <w:rPr>
            <w:noProof/>
            <w:webHidden/>
          </w:rPr>
          <w:fldChar w:fldCharType="begin"/>
        </w:r>
        <w:r>
          <w:rPr>
            <w:noProof/>
            <w:webHidden/>
          </w:rPr>
          <w:instrText xml:space="preserve"> PAGEREF _Toc19707297 \h </w:instrText>
        </w:r>
        <w:r>
          <w:rPr>
            <w:noProof/>
            <w:webHidden/>
          </w:rPr>
        </w:r>
        <w:r>
          <w:rPr>
            <w:noProof/>
            <w:webHidden/>
          </w:rPr>
          <w:fldChar w:fldCharType="separate"/>
        </w:r>
        <w:r>
          <w:rPr>
            <w:noProof/>
            <w:webHidden/>
          </w:rPr>
          <w:t>18</w:t>
        </w:r>
        <w:r>
          <w:rPr>
            <w:noProof/>
            <w:webHidden/>
          </w:rPr>
          <w:fldChar w:fldCharType="end"/>
        </w:r>
      </w:hyperlink>
    </w:p>
    <w:p w14:paraId="3AE75C55" w14:textId="4E5E8ABF" w:rsidR="00D07CF0" w:rsidRDefault="00D07CF0">
      <w:pPr>
        <w:pStyle w:val="TOC3"/>
        <w:tabs>
          <w:tab w:val="left" w:pos="1470"/>
          <w:tab w:val="right" w:leader="dot" w:pos="9736"/>
        </w:tabs>
        <w:rPr>
          <w:rFonts w:asciiTheme="minorHAnsi" w:eastAsiaTheme="minorEastAsia" w:hAnsiTheme="minorHAnsi"/>
          <w:noProof/>
        </w:rPr>
      </w:pPr>
      <w:hyperlink w:anchor="_Toc19707298" w:history="1">
        <w:r w:rsidRPr="00162C11">
          <w:rPr>
            <w:rStyle w:val="a8"/>
            <w:noProof/>
          </w:rPr>
          <w:t>1.4</w:t>
        </w:r>
        <w:r>
          <w:rPr>
            <w:rFonts w:asciiTheme="minorHAnsi" w:eastAsiaTheme="minorEastAsia" w:hAnsiTheme="minorHAnsi"/>
            <w:noProof/>
          </w:rPr>
          <w:tab/>
        </w:r>
        <w:r w:rsidRPr="00162C11">
          <w:rPr>
            <w:rStyle w:val="a8"/>
            <w:noProof/>
          </w:rPr>
          <w:t>厨房设计模块</w:t>
        </w:r>
        <w:r>
          <w:rPr>
            <w:noProof/>
            <w:webHidden/>
          </w:rPr>
          <w:tab/>
        </w:r>
        <w:r>
          <w:rPr>
            <w:noProof/>
            <w:webHidden/>
          </w:rPr>
          <w:fldChar w:fldCharType="begin"/>
        </w:r>
        <w:r>
          <w:rPr>
            <w:noProof/>
            <w:webHidden/>
          </w:rPr>
          <w:instrText xml:space="preserve"> PAGEREF _Toc19707298 \h </w:instrText>
        </w:r>
        <w:r>
          <w:rPr>
            <w:noProof/>
            <w:webHidden/>
          </w:rPr>
        </w:r>
        <w:r>
          <w:rPr>
            <w:noProof/>
            <w:webHidden/>
          </w:rPr>
          <w:fldChar w:fldCharType="separate"/>
        </w:r>
        <w:r>
          <w:rPr>
            <w:noProof/>
            <w:webHidden/>
          </w:rPr>
          <w:t>19</w:t>
        </w:r>
        <w:r>
          <w:rPr>
            <w:noProof/>
            <w:webHidden/>
          </w:rPr>
          <w:fldChar w:fldCharType="end"/>
        </w:r>
      </w:hyperlink>
    </w:p>
    <w:p w14:paraId="58CDEAF7" w14:textId="4D848CEF" w:rsidR="00D07CF0" w:rsidRDefault="00D07CF0">
      <w:pPr>
        <w:pStyle w:val="TOC3"/>
        <w:tabs>
          <w:tab w:val="left" w:pos="1470"/>
          <w:tab w:val="right" w:leader="dot" w:pos="9736"/>
        </w:tabs>
        <w:rPr>
          <w:rFonts w:asciiTheme="minorHAnsi" w:eastAsiaTheme="minorEastAsia" w:hAnsiTheme="minorHAnsi"/>
          <w:noProof/>
        </w:rPr>
      </w:pPr>
      <w:hyperlink w:anchor="_Toc19707299" w:history="1">
        <w:r w:rsidRPr="00162C11">
          <w:rPr>
            <w:rStyle w:val="a8"/>
            <w:noProof/>
          </w:rPr>
          <w:t>1.5</w:t>
        </w:r>
        <w:r>
          <w:rPr>
            <w:rFonts w:asciiTheme="minorHAnsi" w:eastAsiaTheme="minorEastAsia" w:hAnsiTheme="minorHAnsi"/>
            <w:noProof/>
          </w:rPr>
          <w:tab/>
        </w:r>
        <w:r w:rsidRPr="00162C11">
          <w:rPr>
            <w:rStyle w:val="a8"/>
            <w:noProof/>
          </w:rPr>
          <w:t>卫生间设计模块</w:t>
        </w:r>
        <w:r>
          <w:rPr>
            <w:noProof/>
            <w:webHidden/>
          </w:rPr>
          <w:tab/>
        </w:r>
        <w:r>
          <w:rPr>
            <w:noProof/>
            <w:webHidden/>
          </w:rPr>
          <w:fldChar w:fldCharType="begin"/>
        </w:r>
        <w:r>
          <w:rPr>
            <w:noProof/>
            <w:webHidden/>
          </w:rPr>
          <w:instrText xml:space="preserve"> PAGEREF _Toc19707299 \h </w:instrText>
        </w:r>
        <w:r>
          <w:rPr>
            <w:noProof/>
            <w:webHidden/>
          </w:rPr>
        </w:r>
        <w:r>
          <w:rPr>
            <w:noProof/>
            <w:webHidden/>
          </w:rPr>
          <w:fldChar w:fldCharType="separate"/>
        </w:r>
        <w:r>
          <w:rPr>
            <w:noProof/>
            <w:webHidden/>
          </w:rPr>
          <w:t>26</w:t>
        </w:r>
        <w:r>
          <w:rPr>
            <w:noProof/>
            <w:webHidden/>
          </w:rPr>
          <w:fldChar w:fldCharType="end"/>
        </w:r>
      </w:hyperlink>
    </w:p>
    <w:p w14:paraId="6EBBE782" w14:textId="440EDA16" w:rsidR="00D07CF0" w:rsidRDefault="00D07CF0">
      <w:pPr>
        <w:pStyle w:val="TOC3"/>
        <w:tabs>
          <w:tab w:val="left" w:pos="1470"/>
          <w:tab w:val="right" w:leader="dot" w:pos="9736"/>
        </w:tabs>
        <w:rPr>
          <w:rFonts w:asciiTheme="minorHAnsi" w:eastAsiaTheme="minorEastAsia" w:hAnsiTheme="minorHAnsi"/>
          <w:noProof/>
        </w:rPr>
      </w:pPr>
      <w:hyperlink w:anchor="_Toc19707300" w:history="1">
        <w:r w:rsidRPr="00162C11">
          <w:rPr>
            <w:rStyle w:val="a8"/>
            <w:noProof/>
          </w:rPr>
          <w:t>1.6</w:t>
        </w:r>
        <w:r>
          <w:rPr>
            <w:rFonts w:asciiTheme="minorHAnsi" w:eastAsiaTheme="minorEastAsia" w:hAnsiTheme="minorHAnsi"/>
            <w:noProof/>
          </w:rPr>
          <w:tab/>
        </w:r>
        <w:r w:rsidRPr="00162C11">
          <w:rPr>
            <w:rStyle w:val="a8"/>
            <w:noProof/>
          </w:rPr>
          <w:t>栏杆设计模块</w:t>
        </w:r>
        <w:r>
          <w:rPr>
            <w:noProof/>
            <w:webHidden/>
          </w:rPr>
          <w:tab/>
        </w:r>
        <w:r>
          <w:rPr>
            <w:noProof/>
            <w:webHidden/>
          </w:rPr>
          <w:fldChar w:fldCharType="begin"/>
        </w:r>
        <w:r>
          <w:rPr>
            <w:noProof/>
            <w:webHidden/>
          </w:rPr>
          <w:instrText xml:space="preserve"> PAGEREF _Toc19707300 \h </w:instrText>
        </w:r>
        <w:r>
          <w:rPr>
            <w:noProof/>
            <w:webHidden/>
          </w:rPr>
        </w:r>
        <w:r>
          <w:rPr>
            <w:noProof/>
            <w:webHidden/>
          </w:rPr>
          <w:fldChar w:fldCharType="separate"/>
        </w:r>
        <w:r>
          <w:rPr>
            <w:noProof/>
            <w:webHidden/>
          </w:rPr>
          <w:t>32</w:t>
        </w:r>
        <w:r>
          <w:rPr>
            <w:noProof/>
            <w:webHidden/>
          </w:rPr>
          <w:fldChar w:fldCharType="end"/>
        </w:r>
      </w:hyperlink>
    </w:p>
    <w:p w14:paraId="39AD6801" w14:textId="2579B21D" w:rsidR="00D07CF0" w:rsidRDefault="00D07CF0">
      <w:pPr>
        <w:pStyle w:val="TOC3"/>
        <w:tabs>
          <w:tab w:val="left" w:pos="1470"/>
          <w:tab w:val="right" w:leader="dot" w:pos="9736"/>
        </w:tabs>
        <w:rPr>
          <w:rFonts w:asciiTheme="minorHAnsi" w:eastAsiaTheme="minorEastAsia" w:hAnsiTheme="minorHAnsi"/>
          <w:noProof/>
        </w:rPr>
      </w:pPr>
      <w:hyperlink w:anchor="_Toc19707301" w:history="1">
        <w:r w:rsidRPr="00162C11">
          <w:rPr>
            <w:rStyle w:val="a8"/>
            <w:noProof/>
          </w:rPr>
          <w:t>1.7</w:t>
        </w:r>
        <w:r>
          <w:rPr>
            <w:rFonts w:asciiTheme="minorHAnsi" w:eastAsiaTheme="minorEastAsia" w:hAnsiTheme="minorHAnsi"/>
            <w:noProof/>
          </w:rPr>
          <w:tab/>
        </w:r>
        <w:r w:rsidRPr="00162C11">
          <w:rPr>
            <w:rStyle w:val="a8"/>
            <w:noProof/>
          </w:rPr>
          <w:t>空调设计模块</w:t>
        </w:r>
        <w:r>
          <w:rPr>
            <w:noProof/>
            <w:webHidden/>
          </w:rPr>
          <w:tab/>
        </w:r>
        <w:r>
          <w:rPr>
            <w:noProof/>
            <w:webHidden/>
          </w:rPr>
          <w:fldChar w:fldCharType="begin"/>
        </w:r>
        <w:r>
          <w:rPr>
            <w:noProof/>
            <w:webHidden/>
          </w:rPr>
          <w:instrText xml:space="preserve"> PAGEREF _Toc19707301 \h </w:instrText>
        </w:r>
        <w:r>
          <w:rPr>
            <w:noProof/>
            <w:webHidden/>
          </w:rPr>
        </w:r>
        <w:r>
          <w:rPr>
            <w:noProof/>
            <w:webHidden/>
          </w:rPr>
          <w:fldChar w:fldCharType="separate"/>
        </w:r>
        <w:r>
          <w:rPr>
            <w:noProof/>
            <w:webHidden/>
          </w:rPr>
          <w:t>35</w:t>
        </w:r>
        <w:r>
          <w:rPr>
            <w:noProof/>
            <w:webHidden/>
          </w:rPr>
          <w:fldChar w:fldCharType="end"/>
        </w:r>
      </w:hyperlink>
    </w:p>
    <w:p w14:paraId="4C7BB8EB" w14:textId="5E8538CF" w:rsidR="00D07CF0" w:rsidRDefault="00D07CF0">
      <w:pPr>
        <w:pStyle w:val="TOC3"/>
        <w:tabs>
          <w:tab w:val="left" w:pos="1470"/>
          <w:tab w:val="right" w:leader="dot" w:pos="9736"/>
        </w:tabs>
        <w:rPr>
          <w:rFonts w:asciiTheme="minorHAnsi" w:eastAsiaTheme="minorEastAsia" w:hAnsiTheme="minorHAnsi"/>
          <w:noProof/>
        </w:rPr>
      </w:pPr>
      <w:hyperlink w:anchor="_Toc19707302" w:history="1">
        <w:r w:rsidRPr="00162C11">
          <w:rPr>
            <w:rStyle w:val="a8"/>
            <w:noProof/>
          </w:rPr>
          <w:t>1.8</w:t>
        </w:r>
        <w:r>
          <w:rPr>
            <w:rFonts w:asciiTheme="minorHAnsi" w:eastAsiaTheme="minorEastAsia" w:hAnsiTheme="minorHAnsi"/>
            <w:noProof/>
          </w:rPr>
          <w:tab/>
        </w:r>
        <w:r w:rsidRPr="00162C11">
          <w:rPr>
            <w:rStyle w:val="a8"/>
            <w:noProof/>
          </w:rPr>
          <w:t>防水设计模块</w:t>
        </w:r>
        <w:r>
          <w:rPr>
            <w:noProof/>
            <w:webHidden/>
          </w:rPr>
          <w:tab/>
        </w:r>
        <w:r>
          <w:rPr>
            <w:noProof/>
            <w:webHidden/>
          </w:rPr>
          <w:fldChar w:fldCharType="begin"/>
        </w:r>
        <w:r>
          <w:rPr>
            <w:noProof/>
            <w:webHidden/>
          </w:rPr>
          <w:instrText xml:space="preserve"> PAGEREF _Toc19707302 \h </w:instrText>
        </w:r>
        <w:r>
          <w:rPr>
            <w:noProof/>
            <w:webHidden/>
          </w:rPr>
        </w:r>
        <w:r>
          <w:rPr>
            <w:noProof/>
            <w:webHidden/>
          </w:rPr>
          <w:fldChar w:fldCharType="separate"/>
        </w:r>
        <w:r>
          <w:rPr>
            <w:noProof/>
            <w:webHidden/>
          </w:rPr>
          <w:t>37</w:t>
        </w:r>
        <w:r>
          <w:rPr>
            <w:noProof/>
            <w:webHidden/>
          </w:rPr>
          <w:fldChar w:fldCharType="end"/>
        </w:r>
      </w:hyperlink>
    </w:p>
    <w:p w14:paraId="4171DEF2" w14:textId="20E8B6C4" w:rsidR="00D07CF0" w:rsidRDefault="00D07CF0">
      <w:pPr>
        <w:pStyle w:val="TOC3"/>
        <w:tabs>
          <w:tab w:val="left" w:pos="1470"/>
          <w:tab w:val="right" w:leader="dot" w:pos="9736"/>
        </w:tabs>
        <w:rPr>
          <w:rFonts w:asciiTheme="minorHAnsi" w:eastAsiaTheme="minorEastAsia" w:hAnsiTheme="minorHAnsi"/>
          <w:noProof/>
        </w:rPr>
      </w:pPr>
      <w:hyperlink w:anchor="_Toc19707303" w:history="1">
        <w:r w:rsidRPr="00162C11">
          <w:rPr>
            <w:rStyle w:val="a8"/>
            <w:noProof/>
          </w:rPr>
          <w:t>1.9</w:t>
        </w:r>
        <w:r>
          <w:rPr>
            <w:rFonts w:asciiTheme="minorHAnsi" w:eastAsiaTheme="minorEastAsia" w:hAnsiTheme="minorHAnsi"/>
            <w:noProof/>
          </w:rPr>
          <w:tab/>
        </w:r>
        <w:r w:rsidRPr="00162C11">
          <w:rPr>
            <w:rStyle w:val="a8"/>
            <w:noProof/>
          </w:rPr>
          <w:t>标准立面设计模块</w:t>
        </w:r>
        <w:r>
          <w:rPr>
            <w:noProof/>
            <w:webHidden/>
          </w:rPr>
          <w:tab/>
        </w:r>
        <w:r>
          <w:rPr>
            <w:noProof/>
            <w:webHidden/>
          </w:rPr>
          <w:fldChar w:fldCharType="begin"/>
        </w:r>
        <w:r>
          <w:rPr>
            <w:noProof/>
            <w:webHidden/>
          </w:rPr>
          <w:instrText xml:space="preserve"> PAGEREF _Toc19707303 \h </w:instrText>
        </w:r>
        <w:r>
          <w:rPr>
            <w:noProof/>
            <w:webHidden/>
          </w:rPr>
        </w:r>
        <w:r>
          <w:rPr>
            <w:noProof/>
            <w:webHidden/>
          </w:rPr>
          <w:fldChar w:fldCharType="separate"/>
        </w:r>
        <w:r>
          <w:rPr>
            <w:noProof/>
            <w:webHidden/>
          </w:rPr>
          <w:t>37</w:t>
        </w:r>
        <w:r>
          <w:rPr>
            <w:noProof/>
            <w:webHidden/>
          </w:rPr>
          <w:fldChar w:fldCharType="end"/>
        </w:r>
      </w:hyperlink>
    </w:p>
    <w:p w14:paraId="4882C002" w14:textId="421C6100" w:rsidR="00D07CF0" w:rsidRDefault="00D07CF0">
      <w:pPr>
        <w:pStyle w:val="TOC3"/>
        <w:tabs>
          <w:tab w:val="left" w:pos="1680"/>
          <w:tab w:val="right" w:leader="dot" w:pos="9736"/>
        </w:tabs>
        <w:rPr>
          <w:rFonts w:asciiTheme="minorHAnsi" w:eastAsiaTheme="minorEastAsia" w:hAnsiTheme="minorHAnsi"/>
          <w:noProof/>
        </w:rPr>
      </w:pPr>
      <w:hyperlink w:anchor="_Toc19707304" w:history="1">
        <w:r w:rsidRPr="00162C11">
          <w:rPr>
            <w:rStyle w:val="a8"/>
            <w:noProof/>
          </w:rPr>
          <w:t>1.10</w:t>
        </w:r>
        <w:r>
          <w:rPr>
            <w:rFonts w:asciiTheme="minorHAnsi" w:eastAsiaTheme="minorEastAsia" w:hAnsiTheme="minorHAnsi"/>
            <w:noProof/>
          </w:rPr>
          <w:tab/>
        </w:r>
        <w:r w:rsidRPr="00162C11">
          <w:rPr>
            <w:rStyle w:val="a8"/>
            <w:noProof/>
          </w:rPr>
          <w:t>填充设计模块</w:t>
        </w:r>
        <w:r>
          <w:rPr>
            <w:noProof/>
            <w:webHidden/>
          </w:rPr>
          <w:tab/>
        </w:r>
        <w:r>
          <w:rPr>
            <w:noProof/>
            <w:webHidden/>
          </w:rPr>
          <w:fldChar w:fldCharType="begin"/>
        </w:r>
        <w:r>
          <w:rPr>
            <w:noProof/>
            <w:webHidden/>
          </w:rPr>
          <w:instrText xml:space="preserve"> PAGEREF _Toc19707304 \h </w:instrText>
        </w:r>
        <w:r>
          <w:rPr>
            <w:noProof/>
            <w:webHidden/>
          </w:rPr>
        </w:r>
        <w:r>
          <w:rPr>
            <w:noProof/>
            <w:webHidden/>
          </w:rPr>
          <w:fldChar w:fldCharType="separate"/>
        </w:r>
        <w:r>
          <w:rPr>
            <w:noProof/>
            <w:webHidden/>
          </w:rPr>
          <w:t>37</w:t>
        </w:r>
        <w:r>
          <w:rPr>
            <w:noProof/>
            <w:webHidden/>
          </w:rPr>
          <w:fldChar w:fldCharType="end"/>
        </w:r>
      </w:hyperlink>
    </w:p>
    <w:p w14:paraId="5B0CDB40" w14:textId="7395187D" w:rsidR="00D07CF0" w:rsidRDefault="00D07CF0">
      <w:pPr>
        <w:pStyle w:val="TOC3"/>
        <w:tabs>
          <w:tab w:val="left" w:pos="1680"/>
          <w:tab w:val="right" w:leader="dot" w:pos="9736"/>
        </w:tabs>
        <w:rPr>
          <w:rFonts w:asciiTheme="minorHAnsi" w:eastAsiaTheme="minorEastAsia" w:hAnsiTheme="minorHAnsi"/>
          <w:noProof/>
        </w:rPr>
      </w:pPr>
      <w:hyperlink w:anchor="_Toc19707305" w:history="1">
        <w:r w:rsidRPr="00162C11">
          <w:rPr>
            <w:rStyle w:val="a8"/>
            <w:noProof/>
          </w:rPr>
          <w:t>1.11</w:t>
        </w:r>
        <w:r>
          <w:rPr>
            <w:rFonts w:asciiTheme="minorHAnsi" w:eastAsiaTheme="minorEastAsia" w:hAnsiTheme="minorHAnsi"/>
            <w:noProof/>
          </w:rPr>
          <w:tab/>
        </w:r>
        <w:r w:rsidRPr="00162C11">
          <w:rPr>
            <w:rStyle w:val="a8"/>
            <w:noProof/>
          </w:rPr>
          <w:t>线脚设计模块</w:t>
        </w:r>
        <w:r>
          <w:rPr>
            <w:noProof/>
            <w:webHidden/>
          </w:rPr>
          <w:tab/>
        </w:r>
        <w:r>
          <w:rPr>
            <w:noProof/>
            <w:webHidden/>
          </w:rPr>
          <w:fldChar w:fldCharType="begin"/>
        </w:r>
        <w:r>
          <w:rPr>
            <w:noProof/>
            <w:webHidden/>
          </w:rPr>
          <w:instrText xml:space="preserve"> PAGEREF _Toc19707305 \h </w:instrText>
        </w:r>
        <w:r>
          <w:rPr>
            <w:noProof/>
            <w:webHidden/>
          </w:rPr>
        </w:r>
        <w:r>
          <w:rPr>
            <w:noProof/>
            <w:webHidden/>
          </w:rPr>
          <w:fldChar w:fldCharType="separate"/>
        </w:r>
        <w:r>
          <w:rPr>
            <w:noProof/>
            <w:webHidden/>
          </w:rPr>
          <w:t>37</w:t>
        </w:r>
        <w:r>
          <w:rPr>
            <w:noProof/>
            <w:webHidden/>
          </w:rPr>
          <w:fldChar w:fldCharType="end"/>
        </w:r>
      </w:hyperlink>
    </w:p>
    <w:p w14:paraId="17440DE1" w14:textId="341337D0" w:rsidR="00D07CF0" w:rsidRDefault="00D07CF0">
      <w:pPr>
        <w:pStyle w:val="TOC2"/>
        <w:rPr>
          <w:rFonts w:asciiTheme="minorHAnsi" w:eastAsiaTheme="minorEastAsia" w:hAnsiTheme="minorHAnsi"/>
          <w:noProof/>
        </w:rPr>
      </w:pPr>
      <w:hyperlink w:anchor="_Toc19707306" w:history="1">
        <w:r w:rsidRPr="00162C11">
          <w:rPr>
            <w:rStyle w:val="a8"/>
            <w:noProof/>
          </w:rPr>
          <w:t>2.</w:t>
        </w:r>
        <w:r>
          <w:rPr>
            <w:rFonts w:asciiTheme="minorHAnsi" w:eastAsiaTheme="minorEastAsia" w:hAnsiTheme="minorHAnsi"/>
            <w:noProof/>
          </w:rPr>
          <w:tab/>
        </w:r>
        <w:r w:rsidRPr="00162C11">
          <w:rPr>
            <w:rStyle w:val="a8"/>
            <w:noProof/>
          </w:rPr>
          <w:t>AutoCAD算量模块</w:t>
        </w:r>
        <w:r>
          <w:rPr>
            <w:noProof/>
            <w:webHidden/>
          </w:rPr>
          <w:tab/>
        </w:r>
        <w:r>
          <w:rPr>
            <w:noProof/>
            <w:webHidden/>
          </w:rPr>
          <w:fldChar w:fldCharType="begin"/>
        </w:r>
        <w:r>
          <w:rPr>
            <w:noProof/>
            <w:webHidden/>
          </w:rPr>
          <w:instrText xml:space="preserve"> PAGEREF _Toc19707306 \h </w:instrText>
        </w:r>
        <w:r>
          <w:rPr>
            <w:noProof/>
            <w:webHidden/>
          </w:rPr>
        </w:r>
        <w:r>
          <w:rPr>
            <w:noProof/>
            <w:webHidden/>
          </w:rPr>
          <w:fldChar w:fldCharType="separate"/>
        </w:r>
        <w:r>
          <w:rPr>
            <w:noProof/>
            <w:webHidden/>
          </w:rPr>
          <w:t>38</w:t>
        </w:r>
        <w:r>
          <w:rPr>
            <w:noProof/>
            <w:webHidden/>
          </w:rPr>
          <w:fldChar w:fldCharType="end"/>
        </w:r>
      </w:hyperlink>
    </w:p>
    <w:p w14:paraId="28D52C3C" w14:textId="2967C548" w:rsidR="00D07CF0" w:rsidRDefault="00D07CF0">
      <w:pPr>
        <w:pStyle w:val="TOC3"/>
        <w:tabs>
          <w:tab w:val="left" w:pos="1470"/>
          <w:tab w:val="right" w:leader="dot" w:pos="9736"/>
        </w:tabs>
        <w:rPr>
          <w:rFonts w:asciiTheme="minorHAnsi" w:eastAsiaTheme="minorEastAsia" w:hAnsiTheme="minorHAnsi"/>
          <w:noProof/>
        </w:rPr>
      </w:pPr>
      <w:hyperlink w:anchor="_Toc19707307" w:history="1">
        <w:r w:rsidRPr="00162C11">
          <w:rPr>
            <w:rStyle w:val="a8"/>
            <w:noProof/>
          </w:rPr>
          <w:t>2.1</w:t>
        </w:r>
        <w:r>
          <w:rPr>
            <w:rFonts w:asciiTheme="minorHAnsi" w:eastAsiaTheme="minorEastAsia" w:hAnsiTheme="minorHAnsi"/>
            <w:noProof/>
          </w:rPr>
          <w:tab/>
        </w:r>
        <w:r w:rsidRPr="00162C11">
          <w:rPr>
            <w:rStyle w:val="a8"/>
            <w:noProof/>
          </w:rPr>
          <w:t>门窗算量</w:t>
        </w:r>
        <w:r>
          <w:rPr>
            <w:noProof/>
            <w:webHidden/>
          </w:rPr>
          <w:tab/>
        </w:r>
        <w:r>
          <w:rPr>
            <w:noProof/>
            <w:webHidden/>
          </w:rPr>
          <w:fldChar w:fldCharType="begin"/>
        </w:r>
        <w:r>
          <w:rPr>
            <w:noProof/>
            <w:webHidden/>
          </w:rPr>
          <w:instrText xml:space="preserve"> PAGEREF _Toc19707307 \h </w:instrText>
        </w:r>
        <w:r>
          <w:rPr>
            <w:noProof/>
            <w:webHidden/>
          </w:rPr>
        </w:r>
        <w:r>
          <w:rPr>
            <w:noProof/>
            <w:webHidden/>
          </w:rPr>
          <w:fldChar w:fldCharType="separate"/>
        </w:r>
        <w:r>
          <w:rPr>
            <w:noProof/>
            <w:webHidden/>
          </w:rPr>
          <w:t>38</w:t>
        </w:r>
        <w:r>
          <w:rPr>
            <w:noProof/>
            <w:webHidden/>
          </w:rPr>
          <w:fldChar w:fldCharType="end"/>
        </w:r>
      </w:hyperlink>
    </w:p>
    <w:p w14:paraId="150EB5D1" w14:textId="0D888123" w:rsidR="00D07CF0" w:rsidRDefault="00D07CF0">
      <w:pPr>
        <w:pStyle w:val="TOC3"/>
        <w:tabs>
          <w:tab w:val="left" w:pos="1470"/>
          <w:tab w:val="right" w:leader="dot" w:pos="9736"/>
        </w:tabs>
        <w:rPr>
          <w:rFonts w:asciiTheme="minorHAnsi" w:eastAsiaTheme="minorEastAsia" w:hAnsiTheme="minorHAnsi"/>
          <w:noProof/>
        </w:rPr>
      </w:pPr>
      <w:hyperlink w:anchor="_Toc19707308" w:history="1">
        <w:r w:rsidRPr="00162C11">
          <w:rPr>
            <w:rStyle w:val="a8"/>
            <w:noProof/>
          </w:rPr>
          <w:t>2.2</w:t>
        </w:r>
        <w:r>
          <w:rPr>
            <w:rFonts w:asciiTheme="minorHAnsi" w:eastAsiaTheme="minorEastAsia" w:hAnsiTheme="minorHAnsi"/>
            <w:noProof/>
          </w:rPr>
          <w:tab/>
        </w:r>
        <w:r w:rsidRPr="00162C11">
          <w:rPr>
            <w:rStyle w:val="a8"/>
            <w:noProof/>
          </w:rPr>
          <w:t>厨卫算量</w:t>
        </w:r>
        <w:r>
          <w:rPr>
            <w:noProof/>
            <w:webHidden/>
          </w:rPr>
          <w:tab/>
        </w:r>
        <w:r>
          <w:rPr>
            <w:noProof/>
            <w:webHidden/>
          </w:rPr>
          <w:fldChar w:fldCharType="begin"/>
        </w:r>
        <w:r>
          <w:rPr>
            <w:noProof/>
            <w:webHidden/>
          </w:rPr>
          <w:instrText xml:space="preserve"> PAGEREF _Toc19707308 \h </w:instrText>
        </w:r>
        <w:r>
          <w:rPr>
            <w:noProof/>
            <w:webHidden/>
          </w:rPr>
        </w:r>
        <w:r>
          <w:rPr>
            <w:noProof/>
            <w:webHidden/>
          </w:rPr>
          <w:fldChar w:fldCharType="separate"/>
        </w:r>
        <w:r>
          <w:rPr>
            <w:noProof/>
            <w:webHidden/>
          </w:rPr>
          <w:t>40</w:t>
        </w:r>
        <w:r>
          <w:rPr>
            <w:noProof/>
            <w:webHidden/>
          </w:rPr>
          <w:fldChar w:fldCharType="end"/>
        </w:r>
      </w:hyperlink>
    </w:p>
    <w:p w14:paraId="7061D95B" w14:textId="46C4D734" w:rsidR="00D07CF0" w:rsidRDefault="00D07CF0">
      <w:pPr>
        <w:pStyle w:val="TOC3"/>
        <w:tabs>
          <w:tab w:val="left" w:pos="1470"/>
          <w:tab w:val="right" w:leader="dot" w:pos="9736"/>
        </w:tabs>
        <w:rPr>
          <w:rFonts w:asciiTheme="minorHAnsi" w:eastAsiaTheme="minorEastAsia" w:hAnsiTheme="minorHAnsi"/>
          <w:noProof/>
        </w:rPr>
      </w:pPr>
      <w:hyperlink w:anchor="_Toc19707309" w:history="1">
        <w:r w:rsidRPr="00162C11">
          <w:rPr>
            <w:rStyle w:val="a8"/>
            <w:noProof/>
          </w:rPr>
          <w:t>2.3</w:t>
        </w:r>
        <w:r>
          <w:rPr>
            <w:rFonts w:asciiTheme="minorHAnsi" w:eastAsiaTheme="minorEastAsia" w:hAnsiTheme="minorHAnsi"/>
            <w:noProof/>
          </w:rPr>
          <w:tab/>
        </w:r>
        <w:r w:rsidRPr="00162C11">
          <w:rPr>
            <w:rStyle w:val="a8"/>
            <w:noProof/>
          </w:rPr>
          <w:t>栏杆算量</w:t>
        </w:r>
        <w:r>
          <w:rPr>
            <w:noProof/>
            <w:webHidden/>
          </w:rPr>
          <w:tab/>
        </w:r>
        <w:r>
          <w:rPr>
            <w:noProof/>
            <w:webHidden/>
          </w:rPr>
          <w:fldChar w:fldCharType="begin"/>
        </w:r>
        <w:r>
          <w:rPr>
            <w:noProof/>
            <w:webHidden/>
          </w:rPr>
          <w:instrText xml:space="preserve"> PAGEREF _Toc19707309 \h </w:instrText>
        </w:r>
        <w:r>
          <w:rPr>
            <w:noProof/>
            <w:webHidden/>
          </w:rPr>
        </w:r>
        <w:r>
          <w:rPr>
            <w:noProof/>
            <w:webHidden/>
          </w:rPr>
          <w:fldChar w:fldCharType="separate"/>
        </w:r>
        <w:r>
          <w:rPr>
            <w:noProof/>
            <w:webHidden/>
          </w:rPr>
          <w:t>40</w:t>
        </w:r>
        <w:r>
          <w:rPr>
            <w:noProof/>
            <w:webHidden/>
          </w:rPr>
          <w:fldChar w:fldCharType="end"/>
        </w:r>
      </w:hyperlink>
    </w:p>
    <w:p w14:paraId="74DC6E5E" w14:textId="58EA0BA2" w:rsidR="00D07CF0" w:rsidRDefault="00D07CF0">
      <w:pPr>
        <w:pStyle w:val="TOC2"/>
        <w:rPr>
          <w:rFonts w:asciiTheme="minorHAnsi" w:eastAsiaTheme="minorEastAsia" w:hAnsiTheme="minorHAnsi"/>
          <w:noProof/>
        </w:rPr>
      </w:pPr>
      <w:hyperlink w:anchor="_Toc19707310" w:history="1">
        <w:r w:rsidRPr="00162C11">
          <w:rPr>
            <w:rStyle w:val="a8"/>
            <w:noProof/>
          </w:rPr>
          <w:t>3.</w:t>
        </w:r>
        <w:r>
          <w:rPr>
            <w:rFonts w:asciiTheme="minorHAnsi" w:eastAsiaTheme="minorEastAsia" w:hAnsiTheme="minorHAnsi"/>
            <w:noProof/>
          </w:rPr>
          <w:tab/>
        </w:r>
        <w:r w:rsidRPr="00162C11">
          <w:rPr>
            <w:rStyle w:val="a8"/>
            <w:noProof/>
          </w:rPr>
          <w:t>项目文件管理模块</w:t>
        </w:r>
        <w:r>
          <w:rPr>
            <w:noProof/>
            <w:webHidden/>
          </w:rPr>
          <w:tab/>
        </w:r>
        <w:r>
          <w:rPr>
            <w:noProof/>
            <w:webHidden/>
          </w:rPr>
          <w:fldChar w:fldCharType="begin"/>
        </w:r>
        <w:r>
          <w:rPr>
            <w:noProof/>
            <w:webHidden/>
          </w:rPr>
          <w:instrText xml:space="preserve"> PAGEREF _Toc19707310 \h </w:instrText>
        </w:r>
        <w:r>
          <w:rPr>
            <w:noProof/>
            <w:webHidden/>
          </w:rPr>
        </w:r>
        <w:r>
          <w:rPr>
            <w:noProof/>
            <w:webHidden/>
          </w:rPr>
          <w:fldChar w:fldCharType="separate"/>
        </w:r>
        <w:r>
          <w:rPr>
            <w:noProof/>
            <w:webHidden/>
          </w:rPr>
          <w:t>41</w:t>
        </w:r>
        <w:r>
          <w:rPr>
            <w:noProof/>
            <w:webHidden/>
          </w:rPr>
          <w:fldChar w:fldCharType="end"/>
        </w:r>
      </w:hyperlink>
    </w:p>
    <w:p w14:paraId="47830528" w14:textId="18D3A701" w:rsidR="00D07CF0" w:rsidRDefault="00D07CF0">
      <w:pPr>
        <w:pStyle w:val="TOC3"/>
        <w:tabs>
          <w:tab w:val="left" w:pos="1470"/>
          <w:tab w:val="right" w:leader="dot" w:pos="9736"/>
        </w:tabs>
        <w:rPr>
          <w:rFonts w:asciiTheme="minorHAnsi" w:eastAsiaTheme="minorEastAsia" w:hAnsiTheme="minorHAnsi"/>
          <w:noProof/>
        </w:rPr>
      </w:pPr>
      <w:hyperlink w:anchor="_Toc19707311" w:history="1">
        <w:r w:rsidRPr="00162C11">
          <w:rPr>
            <w:rStyle w:val="a8"/>
            <w:noProof/>
          </w:rPr>
          <w:t>3.1</w:t>
        </w:r>
        <w:r>
          <w:rPr>
            <w:rFonts w:asciiTheme="minorHAnsi" w:eastAsiaTheme="minorEastAsia" w:hAnsiTheme="minorHAnsi"/>
            <w:noProof/>
          </w:rPr>
          <w:tab/>
        </w:r>
        <w:r w:rsidRPr="00162C11">
          <w:rPr>
            <w:rStyle w:val="a8"/>
            <w:noProof/>
          </w:rPr>
          <w:t>项目列表</w:t>
        </w:r>
        <w:r>
          <w:rPr>
            <w:noProof/>
            <w:webHidden/>
          </w:rPr>
          <w:tab/>
        </w:r>
        <w:r>
          <w:rPr>
            <w:noProof/>
            <w:webHidden/>
          </w:rPr>
          <w:fldChar w:fldCharType="begin"/>
        </w:r>
        <w:r>
          <w:rPr>
            <w:noProof/>
            <w:webHidden/>
          </w:rPr>
          <w:instrText xml:space="preserve"> PAGEREF _Toc19707311 \h </w:instrText>
        </w:r>
        <w:r>
          <w:rPr>
            <w:noProof/>
            <w:webHidden/>
          </w:rPr>
        </w:r>
        <w:r>
          <w:rPr>
            <w:noProof/>
            <w:webHidden/>
          </w:rPr>
          <w:fldChar w:fldCharType="separate"/>
        </w:r>
        <w:r>
          <w:rPr>
            <w:noProof/>
            <w:webHidden/>
          </w:rPr>
          <w:t>41</w:t>
        </w:r>
        <w:r>
          <w:rPr>
            <w:noProof/>
            <w:webHidden/>
          </w:rPr>
          <w:fldChar w:fldCharType="end"/>
        </w:r>
      </w:hyperlink>
    </w:p>
    <w:p w14:paraId="0869B6DC" w14:textId="7C2AA52E" w:rsidR="00D07CF0" w:rsidRDefault="00D07CF0">
      <w:pPr>
        <w:pStyle w:val="TOC3"/>
        <w:tabs>
          <w:tab w:val="left" w:pos="1470"/>
          <w:tab w:val="right" w:leader="dot" w:pos="9736"/>
        </w:tabs>
        <w:rPr>
          <w:rFonts w:asciiTheme="minorHAnsi" w:eastAsiaTheme="minorEastAsia" w:hAnsiTheme="minorHAnsi"/>
          <w:noProof/>
        </w:rPr>
      </w:pPr>
      <w:hyperlink w:anchor="_Toc19707312" w:history="1">
        <w:r w:rsidRPr="00162C11">
          <w:rPr>
            <w:rStyle w:val="a8"/>
            <w:noProof/>
          </w:rPr>
          <w:t>3.2</w:t>
        </w:r>
        <w:r>
          <w:rPr>
            <w:rFonts w:asciiTheme="minorHAnsi" w:eastAsiaTheme="minorEastAsia" w:hAnsiTheme="minorHAnsi"/>
            <w:noProof/>
          </w:rPr>
          <w:tab/>
        </w:r>
        <w:r w:rsidRPr="00162C11">
          <w:rPr>
            <w:rStyle w:val="a8"/>
            <w:noProof/>
          </w:rPr>
          <w:t>项目文件管理</w:t>
        </w:r>
        <w:r>
          <w:rPr>
            <w:noProof/>
            <w:webHidden/>
          </w:rPr>
          <w:tab/>
        </w:r>
        <w:r>
          <w:rPr>
            <w:noProof/>
            <w:webHidden/>
          </w:rPr>
          <w:fldChar w:fldCharType="begin"/>
        </w:r>
        <w:r>
          <w:rPr>
            <w:noProof/>
            <w:webHidden/>
          </w:rPr>
          <w:instrText xml:space="preserve"> PAGEREF _Toc19707312 \h </w:instrText>
        </w:r>
        <w:r>
          <w:rPr>
            <w:noProof/>
            <w:webHidden/>
          </w:rPr>
        </w:r>
        <w:r>
          <w:rPr>
            <w:noProof/>
            <w:webHidden/>
          </w:rPr>
          <w:fldChar w:fldCharType="separate"/>
        </w:r>
        <w:r>
          <w:rPr>
            <w:noProof/>
            <w:webHidden/>
          </w:rPr>
          <w:t>41</w:t>
        </w:r>
        <w:r>
          <w:rPr>
            <w:noProof/>
            <w:webHidden/>
          </w:rPr>
          <w:fldChar w:fldCharType="end"/>
        </w:r>
      </w:hyperlink>
    </w:p>
    <w:p w14:paraId="5A98DBE7" w14:textId="6F27D2A1" w:rsidR="00D07CF0" w:rsidRDefault="00D07CF0">
      <w:pPr>
        <w:pStyle w:val="TOC2"/>
        <w:rPr>
          <w:rFonts w:asciiTheme="minorHAnsi" w:eastAsiaTheme="minorEastAsia" w:hAnsiTheme="minorHAnsi"/>
          <w:noProof/>
        </w:rPr>
      </w:pPr>
      <w:hyperlink w:anchor="_Toc19707313" w:history="1">
        <w:r w:rsidRPr="00162C11">
          <w:rPr>
            <w:rStyle w:val="a8"/>
            <w:noProof/>
          </w:rPr>
          <w:t>4.</w:t>
        </w:r>
        <w:r>
          <w:rPr>
            <w:rFonts w:asciiTheme="minorHAnsi" w:eastAsiaTheme="minorEastAsia" w:hAnsiTheme="minorHAnsi"/>
            <w:noProof/>
          </w:rPr>
          <w:tab/>
        </w:r>
        <w:r w:rsidRPr="00162C11">
          <w:rPr>
            <w:rStyle w:val="a8"/>
            <w:noProof/>
          </w:rPr>
          <w:t>Web端模块</w:t>
        </w:r>
        <w:r>
          <w:rPr>
            <w:noProof/>
            <w:webHidden/>
          </w:rPr>
          <w:tab/>
        </w:r>
        <w:r>
          <w:rPr>
            <w:noProof/>
            <w:webHidden/>
          </w:rPr>
          <w:fldChar w:fldCharType="begin"/>
        </w:r>
        <w:r>
          <w:rPr>
            <w:noProof/>
            <w:webHidden/>
          </w:rPr>
          <w:instrText xml:space="preserve"> PAGEREF _Toc19707313 \h </w:instrText>
        </w:r>
        <w:r>
          <w:rPr>
            <w:noProof/>
            <w:webHidden/>
          </w:rPr>
        </w:r>
        <w:r>
          <w:rPr>
            <w:noProof/>
            <w:webHidden/>
          </w:rPr>
          <w:fldChar w:fldCharType="separate"/>
        </w:r>
        <w:r>
          <w:rPr>
            <w:noProof/>
            <w:webHidden/>
          </w:rPr>
          <w:t>43</w:t>
        </w:r>
        <w:r>
          <w:rPr>
            <w:noProof/>
            <w:webHidden/>
          </w:rPr>
          <w:fldChar w:fldCharType="end"/>
        </w:r>
      </w:hyperlink>
    </w:p>
    <w:p w14:paraId="35391FC9" w14:textId="38A9EAC4" w:rsidR="00D07CF0" w:rsidRDefault="00D07CF0">
      <w:pPr>
        <w:pStyle w:val="TOC3"/>
        <w:tabs>
          <w:tab w:val="left" w:pos="1470"/>
          <w:tab w:val="right" w:leader="dot" w:pos="9736"/>
        </w:tabs>
        <w:rPr>
          <w:rFonts w:asciiTheme="minorHAnsi" w:eastAsiaTheme="minorEastAsia" w:hAnsiTheme="minorHAnsi"/>
          <w:noProof/>
        </w:rPr>
      </w:pPr>
      <w:hyperlink w:anchor="_Toc19707314" w:history="1">
        <w:r w:rsidRPr="00162C11">
          <w:rPr>
            <w:rStyle w:val="a8"/>
            <w:noProof/>
          </w:rPr>
          <w:t>4.1</w:t>
        </w:r>
        <w:r>
          <w:rPr>
            <w:rFonts w:asciiTheme="minorHAnsi" w:eastAsiaTheme="minorEastAsia" w:hAnsiTheme="minorHAnsi"/>
            <w:noProof/>
          </w:rPr>
          <w:tab/>
        </w:r>
        <w:r w:rsidRPr="00162C11">
          <w:rPr>
            <w:rStyle w:val="a8"/>
            <w:noProof/>
          </w:rPr>
          <w:t>标准模块库管理</w:t>
        </w:r>
        <w:r>
          <w:rPr>
            <w:noProof/>
            <w:webHidden/>
          </w:rPr>
          <w:tab/>
        </w:r>
        <w:r>
          <w:rPr>
            <w:noProof/>
            <w:webHidden/>
          </w:rPr>
          <w:fldChar w:fldCharType="begin"/>
        </w:r>
        <w:r>
          <w:rPr>
            <w:noProof/>
            <w:webHidden/>
          </w:rPr>
          <w:instrText xml:space="preserve"> PAGEREF _Toc19707314 \h </w:instrText>
        </w:r>
        <w:r>
          <w:rPr>
            <w:noProof/>
            <w:webHidden/>
          </w:rPr>
        </w:r>
        <w:r>
          <w:rPr>
            <w:noProof/>
            <w:webHidden/>
          </w:rPr>
          <w:fldChar w:fldCharType="separate"/>
        </w:r>
        <w:r>
          <w:rPr>
            <w:noProof/>
            <w:webHidden/>
          </w:rPr>
          <w:t>43</w:t>
        </w:r>
        <w:r>
          <w:rPr>
            <w:noProof/>
            <w:webHidden/>
          </w:rPr>
          <w:fldChar w:fldCharType="end"/>
        </w:r>
      </w:hyperlink>
    </w:p>
    <w:p w14:paraId="6B8526F4" w14:textId="281E9D30" w:rsidR="00D07CF0" w:rsidRDefault="00D07CF0">
      <w:pPr>
        <w:pStyle w:val="TOC3"/>
        <w:tabs>
          <w:tab w:val="left" w:pos="1470"/>
          <w:tab w:val="right" w:leader="dot" w:pos="9736"/>
        </w:tabs>
        <w:rPr>
          <w:rFonts w:asciiTheme="minorHAnsi" w:eastAsiaTheme="minorEastAsia" w:hAnsiTheme="minorHAnsi"/>
          <w:noProof/>
        </w:rPr>
      </w:pPr>
      <w:hyperlink w:anchor="_Toc19707315" w:history="1">
        <w:r w:rsidRPr="00162C11">
          <w:rPr>
            <w:rStyle w:val="a8"/>
            <w:noProof/>
          </w:rPr>
          <w:t>4.2</w:t>
        </w:r>
        <w:r>
          <w:rPr>
            <w:rFonts w:asciiTheme="minorHAnsi" w:eastAsiaTheme="minorEastAsia" w:hAnsiTheme="minorHAnsi"/>
            <w:noProof/>
          </w:rPr>
          <w:tab/>
        </w:r>
        <w:r w:rsidRPr="00162C11">
          <w:rPr>
            <w:rStyle w:val="a8"/>
            <w:noProof/>
          </w:rPr>
          <w:t>项目查看</w:t>
        </w:r>
        <w:r>
          <w:rPr>
            <w:noProof/>
            <w:webHidden/>
          </w:rPr>
          <w:tab/>
        </w:r>
        <w:r>
          <w:rPr>
            <w:noProof/>
            <w:webHidden/>
          </w:rPr>
          <w:fldChar w:fldCharType="begin"/>
        </w:r>
        <w:r>
          <w:rPr>
            <w:noProof/>
            <w:webHidden/>
          </w:rPr>
          <w:instrText xml:space="preserve"> PAGEREF _Toc19707315 \h </w:instrText>
        </w:r>
        <w:r>
          <w:rPr>
            <w:noProof/>
            <w:webHidden/>
          </w:rPr>
        </w:r>
        <w:r>
          <w:rPr>
            <w:noProof/>
            <w:webHidden/>
          </w:rPr>
          <w:fldChar w:fldCharType="separate"/>
        </w:r>
        <w:r>
          <w:rPr>
            <w:noProof/>
            <w:webHidden/>
          </w:rPr>
          <w:t>49</w:t>
        </w:r>
        <w:r>
          <w:rPr>
            <w:noProof/>
            <w:webHidden/>
          </w:rPr>
          <w:fldChar w:fldCharType="end"/>
        </w:r>
      </w:hyperlink>
    </w:p>
    <w:p w14:paraId="6E343CAC" w14:textId="4A073717" w:rsidR="00D07CF0" w:rsidRDefault="00D07CF0">
      <w:pPr>
        <w:pStyle w:val="TOC2"/>
        <w:rPr>
          <w:rFonts w:asciiTheme="minorHAnsi" w:eastAsiaTheme="minorEastAsia" w:hAnsiTheme="minorHAnsi"/>
          <w:noProof/>
        </w:rPr>
      </w:pPr>
      <w:hyperlink w:anchor="_Toc19707316" w:history="1">
        <w:r w:rsidRPr="00162C11">
          <w:rPr>
            <w:rStyle w:val="a8"/>
            <w:noProof/>
          </w:rPr>
          <w:t>5.</w:t>
        </w:r>
        <w:r>
          <w:rPr>
            <w:rFonts w:asciiTheme="minorHAnsi" w:eastAsiaTheme="minorEastAsia" w:hAnsiTheme="minorHAnsi"/>
            <w:noProof/>
          </w:rPr>
          <w:tab/>
        </w:r>
        <w:r w:rsidRPr="00162C11">
          <w:rPr>
            <w:rStyle w:val="a8"/>
            <w:noProof/>
          </w:rPr>
          <w:t>Web后台管理模块</w:t>
        </w:r>
        <w:r>
          <w:rPr>
            <w:noProof/>
            <w:webHidden/>
          </w:rPr>
          <w:tab/>
        </w:r>
        <w:r>
          <w:rPr>
            <w:noProof/>
            <w:webHidden/>
          </w:rPr>
          <w:fldChar w:fldCharType="begin"/>
        </w:r>
        <w:r>
          <w:rPr>
            <w:noProof/>
            <w:webHidden/>
          </w:rPr>
          <w:instrText xml:space="preserve"> PAGEREF _Toc19707316 \h </w:instrText>
        </w:r>
        <w:r>
          <w:rPr>
            <w:noProof/>
            <w:webHidden/>
          </w:rPr>
        </w:r>
        <w:r>
          <w:rPr>
            <w:noProof/>
            <w:webHidden/>
          </w:rPr>
          <w:fldChar w:fldCharType="separate"/>
        </w:r>
        <w:r>
          <w:rPr>
            <w:noProof/>
            <w:webHidden/>
          </w:rPr>
          <w:t>51</w:t>
        </w:r>
        <w:r>
          <w:rPr>
            <w:noProof/>
            <w:webHidden/>
          </w:rPr>
          <w:fldChar w:fldCharType="end"/>
        </w:r>
      </w:hyperlink>
    </w:p>
    <w:p w14:paraId="65089130" w14:textId="508E274F" w:rsidR="00D07CF0" w:rsidRDefault="00D07CF0">
      <w:pPr>
        <w:pStyle w:val="TOC3"/>
        <w:tabs>
          <w:tab w:val="left" w:pos="1470"/>
          <w:tab w:val="right" w:leader="dot" w:pos="9736"/>
        </w:tabs>
        <w:rPr>
          <w:rFonts w:asciiTheme="minorHAnsi" w:eastAsiaTheme="minorEastAsia" w:hAnsiTheme="minorHAnsi"/>
          <w:noProof/>
        </w:rPr>
      </w:pPr>
      <w:hyperlink w:anchor="_Toc19707317" w:history="1">
        <w:r w:rsidRPr="00162C11">
          <w:rPr>
            <w:rStyle w:val="a8"/>
            <w:noProof/>
          </w:rPr>
          <w:t>5.1</w:t>
        </w:r>
        <w:r>
          <w:rPr>
            <w:rFonts w:asciiTheme="minorHAnsi" w:eastAsiaTheme="minorEastAsia" w:hAnsiTheme="minorHAnsi"/>
            <w:noProof/>
          </w:rPr>
          <w:tab/>
        </w:r>
        <w:r w:rsidRPr="00162C11">
          <w:rPr>
            <w:rStyle w:val="a8"/>
            <w:noProof/>
          </w:rPr>
          <w:t>用户管理</w:t>
        </w:r>
        <w:r>
          <w:rPr>
            <w:noProof/>
            <w:webHidden/>
          </w:rPr>
          <w:tab/>
        </w:r>
        <w:r>
          <w:rPr>
            <w:noProof/>
            <w:webHidden/>
          </w:rPr>
          <w:fldChar w:fldCharType="begin"/>
        </w:r>
        <w:r>
          <w:rPr>
            <w:noProof/>
            <w:webHidden/>
          </w:rPr>
          <w:instrText xml:space="preserve"> PAGEREF _Toc19707317 \h </w:instrText>
        </w:r>
        <w:r>
          <w:rPr>
            <w:noProof/>
            <w:webHidden/>
          </w:rPr>
        </w:r>
        <w:r>
          <w:rPr>
            <w:noProof/>
            <w:webHidden/>
          </w:rPr>
          <w:fldChar w:fldCharType="separate"/>
        </w:r>
        <w:r>
          <w:rPr>
            <w:noProof/>
            <w:webHidden/>
          </w:rPr>
          <w:t>51</w:t>
        </w:r>
        <w:r>
          <w:rPr>
            <w:noProof/>
            <w:webHidden/>
          </w:rPr>
          <w:fldChar w:fldCharType="end"/>
        </w:r>
      </w:hyperlink>
    </w:p>
    <w:p w14:paraId="14B6BE46" w14:textId="70F9F5DB" w:rsidR="00D07CF0" w:rsidRDefault="00D07CF0">
      <w:pPr>
        <w:pStyle w:val="TOC3"/>
        <w:tabs>
          <w:tab w:val="left" w:pos="1470"/>
          <w:tab w:val="right" w:leader="dot" w:pos="9736"/>
        </w:tabs>
        <w:rPr>
          <w:rFonts w:asciiTheme="minorHAnsi" w:eastAsiaTheme="minorEastAsia" w:hAnsiTheme="minorHAnsi"/>
          <w:noProof/>
        </w:rPr>
      </w:pPr>
      <w:hyperlink w:anchor="_Toc19707318" w:history="1">
        <w:r w:rsidRPr="00162C11">
          <w:rPr>
            <w:rStyle w:val="a8"/>
            <w:noProof/>
          </w:rPr>
          <w:t>5.2</w:t>
        </w:r>
        <w:r>
          <w:rPr>
            <w:rFonts w:asciiTheme="minorHAnsi" w:eastAsiaTheme="minorEastAsia" w:hAnsiTheme="minorHAnsi"/>
            <w:noProof/>
          </w:rPr>
          <w:tab/>
        </w:r>
        <w:r w:rsidRPr="00162C11">
          <w:rPr>
            <w:rStyle w:val="a8"/>
            <w:noProof/>
          </w:rPr>
          <w:t>角色管理</w:t>
        </w:r>
        <w:r>
          <w:rPr>
            <w:noProof/>
            <w:webHidden/>
          </w:rPr>
          <w:tab/>
        </w:r>
        <w:r>
          <w:rPr>
            <w:noProof/>
            <w:webHidden/>
          </w:rPr>
          <w:fldChar w:fldCharType="begin"/>
        </w:r>
        <w:r>
          <w:rPr>
            <w:noProof/>
            <w:webHidden/>
          </w:rPr>
          <w:instrText xml:space="preserve"> PAGEREF _Toc19707318 \h </w:instrText>
        </w:r>
        <w:r>
          <w:rPr>
            <w:noProof/>
            <w:webHidden/>
          </w:rPr>
        </w:r>
        <w:r>
          <w:rPr>
            <w:noProof/>
            <w:webHidden/>
          </w:rPr>
          <w:fldChar w:fldCharType="separate"/>
        </w:r>
        <w:r>
          <w:rPr>
            <w:noProof/>
            <w:webHidden/>
          </w:rPr>
          <w:t>52</w:t>
        </w:r>
        <w:r>
          <w:rPr>
            <w:noProof/>
            <w:webHidden/>
          </w:rPr>
          <w:fldChar w:fldCharType="end"/>
        </w:r>
      </w:hyperlink>
    </w:p>
    <w:p w14:paraId="41AE431E" w14:textId="2838547A" w:rsidR="00D07CF0" w:rsidRDefault="00D07CF0">
      <w:pPr>
        <w:pStyle w:val="TOC3"/>
        <w:tabs>
          <w:tab w:val="left" w:pos="1470"/>
          <w:tab w:val="right" w:leader="dot" w:pos="9736"/>
        </w:tabs>
        <w:rPr>
          <w:rFonts w:asciiTheme="minorHAnsi" w:eastAsiaTheme="minorEastAsia" w:hAnsiTheme="minorHAnsi"/>
          <w:noProof/>
        </w:rPr>
      </w:pPr>
      <w:hyperlink w:anchor="_Toc19707319" w:history="1">
        <w:r w:rsidRPr="00162C11">
          <w:rPr>
            <w:rStyle w:val="a8"/>
            <w:noProof/>
          </w:rPr>
          <w:t>5.3</w:t>
        </w:r>
        <w:r>
          <w:rPr>
            <w:rFonts w:asciiTheme="minorHAnsi" w:eastAsiaTheme="minorEastAsia" w:hAnsiTheme="minorHAnsi"/>
            <w:noProof/>
          </w:rPr>
          <w:tab/>
        </w:r>
        <w:r w:rsidRPr="00162C11">
          <w:rPr>
            <w:rStyle w:val="a8"/>
            <w:noProof/>
          </w:rPr>
          <w:t>机构管理</w:t>
        </w:r>
        <w:r>
          <w:rPr>
            <w:noProof/>
            <w:webHidden/>
          </w:rPr>
          <w:tab/>
        </w:r>
        <w:r>
          <w:rPr>
            <w:noProof/>
            <w:webHidden/>
          </w:rPr>
          <w:fldChar w:fldCharType="begin"/>
        </w:r>
        <w:r>
          <w:rPr>
            <w:noProof/>
            <w:webHidden/>
          </w:rPr>
          <w:instrText xml:space="preserve"> PAGEREF _Toc19707319 \h </w:instrText>
        </w:r>
        <w:r>
          <w:rPr>
            <w:noProof/>
            <w:webHidden/>
          </w:rPr>
        </w:r>
        <w:r>
          <w:rPr>
            <w:noProof/>
            <w:webHidden/>
          </w:rPr>
          <w:fldChar w:fldCharType="separate"/>
        </w:r>
        <w:r>
          <w:rPr>
            <w:noProof/>
            <w:webHidden/>
          </w:rPr>
          <w:t>52</w:t>
        </w:r>
        <w:r>
          <w:rPr>
            <w:noProof/>
            <w:webHidden/>
          </w:rPr>
          <w:fldChar w:fldCharType="end"/>
        </w:r>
      </w:hyperlink>
    </w:p>
    <w:p w14:paraId="5551BEDF" w14:textId="0A6CDA23" w:rsidR="00D07CF0" w:rsidRDefault="00D07CF0">
      <w:pPr>
        <w:pStyle w:val="TOC3"/>
        <w:tabs>
          <w:tab w:val="left" w:pos="1470"/>
          <w:tab w:val="right" w:leader="dot" w:pos="9736"/>
        </w:tabs>
        <w:rPr>
          <w:rFonts w:asciiTheme="minorHAnsi" w:eastAsiaTheme="minorEastAsia" w:hAnsiTheme="minorHAnsi"/>
          <w:noProof/>
        </w:rPr>
      </w:pPr>
      <w:hyperlink w:anchor="_Toc19707320" w:history="1">
        <w:r w:rsidRPr="00162C11">
          <w:rPr>
            <w:rStyle w:val="a8"/>
            <w:noProof/>
          </w:rPr>
          <w:t>5.4</w:t>
        </w:r>
        <w:r>
          <w:rPr>
            <w:rFonts w:asciiTheme="minorHAnsi" w:eastAsiaTheme="minorEastAsia" w:hAnsiTheme="minorHAnsi"/>
            <w:noProof/>
          </w:rPr>
          <w:tab/>
        </w:r>
        <w:r w:rsidRPr="00162C11">
          <w:rPr>
            <w:rStyle w:val="a8"/>
            <w:noProof/>
          </w:rPr>
          <w:t>配置管理</w:t>
        </w:r>
        <w:r>
          <w:rPr>
            <w:noProof/>
            <w:webHidden/>
          </w:rPr>
          <w:tab/>
        </w:r>
        <w:r>
          <w:rPr>
            <w:noProof/>
            <w:webHidden/>
          </w:rPr>
          <w:fldChar w:fldCharType="begin"/>
        </w:r>
        <w:r>
          <w:rPr>
            <w:noProof/>
            <w:webHidden/>
          </w:rPr>
          <w:instrText xml:space="preserve"> PAGEREF _Toc19707320 \h </w:instrText>
        </w:r>
        <w:r>
          <w:rPr>
            <w:noProof/>
            <w:webHidden/>
          </w:rPr>
        </w:r>
        <w:r>
          <w:rPr>
            <w:noProof/>
            <w:webHidden/>
          </w:rPr>
          <w:fldChar w:fldCharType="separate"/>
        </w:r>
        <w:r>
          <w:rPr>
            <w:noProof/>
            <w:webHidden/>
          </w:rPr>
          <w:t>53</w:t>
        </w:r>
        <w:r>
          <w:rPr>
            <w:noProof/>
            <w:webHidden/>
          </w:rPr>
          <w:fldChar w:fldCharType="end"/>
        </w:r>
      </w:hyperlink>
    </w:p>
    <w:p w14:paraId="3C145D35" w14:textId="007648EA" w:rsidR="00D07CF0" w:rsidRDefault="00D07CF0">
      <w:pPr>
        <w:pStyle w:val="TOC3"/>
        <w:tabs>
          <w:tab w:val="left" w:pos="1470"/>
          <w:tab w:val="right" w:leader="dot" w:pos="9736"/>
        </w:tabs>
        <w:rPr>
          <w:rFonts w:asciiTheme="minorHAnsi" w:eastAsiaTheme="minorEastAsia" w:hAnsiTheme="minorHAnsi"/>
          <w:noProof/>
        </w:rPr>
      </w:pPr>
      <w:hyperlink w:anchor="_Toc19707321" w:history="1">
        <w:r w:rsidRPr="00162C11">
          <w:rPr>
            <w:rStyle w:val="a8"/>
            <w:noProof/>
          </w:rPr>
          <w:t>5.5</w:t>
        </w:r>
        <w:r>
          <w:rPr>
            <w:rFonts w:asciiTheme="minorHAnsi" w:eastAsiaTheme="minorEastAsia" w:hAnsiTheme="minorHAnsi"/>
            <w:noProof/>
          </w:rPr>
          <w:tab/>
        </w:r>
        <w:r w:rsidRPr="00162C11">
          <w:rPr>
            <w:rStyle w:val="a8"/>
            <w:noProof/>
          </w:rPr>
          <w:t>日志管理</w:t>
        </w:r>
        <w:r>
          <w:rPr>
            <w:noProof/>
            <w:webHidden/>
          </w:rPr>
          <w:tab/>
        </w:r>
        <w:r>
          <w:rPr>
            <w:noProof/>
            <w:webHidden/>
          </w:rPr>
          <w:fldChar w:fldCharType="begin"/>
        </w:r>
        <w:r>
          <w:rPr>
            <w:noProof/>
            <w:webHidden/>
          </w:rPr>
          <w:instrText xml:space="preserve"> PAGEREF _Toc19707321 \h </w:instrText>
        </w:r>
        <w:r>
          <w:rPr>
            <w:noProof/>
            <w:webHidden/>
          </w:rPr>
        </w:r>
        <w:r>
          <w:rPr>
            <w:noProof/>
            <w:webHidden/>
          </w:rPr>
          <w:fldChar w:fldCharType="separate"/>
        </w:r>
        <w:r>
          <w:rPr>
            <w:noProof/>
            <w:webHidden/>
          </w:rPr>
          <w:t>53</w:t>
        </w:r>
        <w:r>
          <w:rPr>
            <w:noProof/>
            <w:webHidden/>
          </w:rPr>
          <w:fldChar w:fldCharType="end"/>
        </w:r>
      </w:hyperlink>
    </w:p>
    <w:p w14:paraId="74489F2E" w14:textId="107B2489" w:rsidR="00D07CF0" w:rsidRDefault="00D07CF0">
      <w:pPr>
        <w:pStyle w:val="TOC2"/>
        <w:rPr>
          <w:rFonts w:asciiTheme="minorHAnsi" w:eastAsiaTheme="minorEastAsia" w:hAnsiTheme="minorHAnsi"/>
          <w:noProof/>
        </w:rPr>
      </w:pPr>
      <w:hyperlink w:anchor="_Toc19707322" w:history="1">
        <w:r w:rsidRPr="00162C11">
          <w:rPr>
            <w:rStyle w:val="a8"/>
            <w:noProof/>
          </w:rPr>
          <w:t>6.</w:t>
        </w:r>
        <w:r>
          <w:rPr>
            <w:rFonts w:asciiTheme="minorHAnsi" w:eastAsiaTheme="minorEastAsia" w:hAnsiTheme="minorHAnsi"/>
            <w:noProof/>
          </w:rPr>
          <w:tab/>
        </w:r>
        <w:r w:rsidRPr="00162C11">
          <w:rPr>
            <w:rStyle w:val="a8"/>
            <w:noProof/>
          </w:rPr>
          <w:t>外部接口</w:t>
        </w:r>
        <w:r>
          <w:rPr>
            <w:noProof/>
            <w:webHidden/>
          </w:rPr>
          <w:tab/>
        </w:r>
        <w:r>
          <w:rPr>
            <w:noProof/>
            <w:webHidden/>
          </w:rPr>
          <w:fldChar w:fldCharType="begin"/>
        </w:r>
        <w:r>
          <w:rPr>
            <w:noProof/>
            <w:webHidden/>
          </w:rPr>
          <w:instrText xml:space="preserve"> PAGEREF _Toc19707322 \h </w:instrText>
        </w:r>
        <w:r>
          <w:rPr>
            <w:noProof/>
            <w:webHidden/>
          </w:rPr>
        </w:r>
        <w:r>
          <w:rPr>
            <w:noProof/>
            <w:webHidden/>
          </w:rPr>
          <w:fldChar w:fldCharType="separate"/>
        </w:r>
        <w:r>
          <w:rPr>
            <w:noProof/>
            <w:webHidden/>
          </w:rPr>
          <w:t>54</w:t>
        </w:r>
        <w:r>
          <w:rPr>
            <w:noProof/>
            <w:webHidden/>
          </w:rPr>
          <w:fldChar w:fldCharType="end"/>
        </w:r>
      </w:hyperlink>
    </w:p>
    <w:p w14:paraId="210F9B41" w14:textId="381ABB5A" w:rsidR="00D07CF0" w:rsidRDefault="00D07CF0">
      <w:pPr>
        <w:pStyle w:val="TOC3"/>
        <w:tabs>
          <w:tab w:val="left" w:pos="1470"/>
          <w:tab w:val="right" w:leader="dot" w:pos="9736"/>
        </w:tabs>
        <w:rPr>
          <w:rFonts w:asciiTheme="minorHAnsi" w:eastAsiaTheme="minorEastAsia" w:hAnsiTheme="minorHAnsi"/>
          <w:noProof/>
        </w:rPr>
      </w:pPr>
      <w:hyperlink w:anchor="_Toc19707323" w:history="1">
        <w:r w:rsidRPr="00162C11">
          <w:rPr>
            <w:rStyle w:val="a8"/>
            <w:noProof/>
          </w:rPr>
          <w:t>6.1</w:t>
        </w:r>
        <w:r>
          <w:rPr>
            <w:rFonts w:asciiTheme="minorHAnsi" w:eastAsiaTheme="minorEastAsia" w:hAnsiTheme="minorHAnsi"/>
            <w:noProof/>
          </w:rPr>
          <w:tab/>
        </w:r>
        <w:r w:rsidRPr="00162C11">
          <w:rPr>
            <w:rStyle w:val="a8"/>
            <w:noProof/>
          </w:rPr>
          <w:t>IDM单点登录系统对接</w:t>
        </w:r>
        <w:r>
          <w:rPr>
            <w:noProof/>
            <w:webHidden/>
          </w:rPr>
          <w:tab/>
        </w:r>
        <w:r>
          <w:rPr>
            <w:noProof/>
            <w:webHidden/>
          </w:rPr>
          <w:fldChar w:fldCharType="begin"/>
        </w:r>
        <w:r>
          <w:rPr>
            <w:noProof/>
            <w:webHidden/>
          </w:rPr>
          <w:instrText xml:space="preserve"> PAGEREF _Toc19707323 \h </w:instrText>
        </w:r>
        <w:r>
          <w:rPr>
            <w:noProof/>
            <w:webHidden/>
          </w:rPr>
        </w:r>
        <w:r>
          <w:rPr>
            <w:noProof/>
            <w:webHidden/>
          </w:rPr>
          <w:fldChar w:fldCharType="separate"/>
        </w:r>
        <w:r>
          <w:rPr>
            <w:noProof/>
            <w:webHidden/>
          </w:rPr>
          <w:t>54</w:t>
        </w:r>
        <w:r>
          <w:rPr>
            <w:noProof/>
            <w:webHidden/>
          </w:rPr>
          <w:fldChar w:fldCharType="end"/>
        </w:r>
      </w:hyperlink>
    </w:p>
    <w:p w14:paraId="6EC3C3AF" w14:textId="31768B66" w:rsidR="00D07CF0" w:rsidRDefault="00D07CF0">
      <w:pPr>
        <w:pStyle w:val="TOC3"/>
        <w:tabs>
          <w:tab w:val="left" w:pos="1470"/>
          <w:tab w:val="right" w:leader="dot" w:pos="9736"/>
        </w:tabs>
        <w:rPr>
          <w:rFonts w:asciiTheme="minorHAnsi" w:eastAsiaTheme="minorEastAsia" w:hAnsiTheme="minorHAnsi"/>
          <w:noProof/>
        </w:rPr>
      </w:pPr>
      <w:hyperlink w:anchor="_Toc19707324" w:history="1">
        <w:r w:rsidRPr="00162C11">
          <w:rPr>
            <w:rStyle w:val="a8"/>
            <w:noProof/>
          </w:rPr>
          <w:t>6.2</w:t>
        </w:r>
        <w:r>
          <w:rPr>
            <w:rFonts w:asciiTheme="minorHAnsi" w:eastAsiaTheme="minorEastAsia" w:hAnsiTheme="minorHAnsi"/>
            <w:noProof/>
          </w:rPr>
          <w:tab/>
        </w:r>
        <w:r w:rsidRPr="00162C11">
          <w:rPr>
            <w:rStyle w:val="a8"/>
            <w:noProof/>
          </w:rPr>
          <w:t>BPM审批流程系统对接</w:t>
        </w:r>
        <w:r>
          <w:rPr>
            <w:noProof/>
            <w:webHidden/>
          </w:rPr>
          <w:tab/>
        </w:r>
        <w:r>
          <w:rPr>
            <w:noProof/>
            <w:webHidden/>
          </w:rPr>
          <w:fldChar w:fldCharType="begin"/>
        </w:r>
        <w:r>
          <w:rPr>
            <w:noProof/>
            <w:webHidden/>
          </w:rPr>
          <w:instrText xml:space="preserve"> PAGEREF _Toc19707324 \h </w:instrText>
        </w:r>
        <w:r>
          <w:rPr>
            <w:noProof/>
            <w:webHidden/>
          </w:rPr>
        </w:r>
        <w:r>
          <w:rPr>
            <w:noProof/>
            <w:webHidden/>
          </w:rPr>
          <w:fldChar w:fldCharType="separate"/>
        </w:r>
        <w:r>
          <w:rPr>
            <w:noProof/>
            <w:webHidden/>
          </w:rPr>
          <w:t>54</w:t>
        </w:r>
        <w:r>
          <w:rPr>
            <w:noProof/>
            <w:webHidden/>
          </w:rPr>
          <w:fldChar w:fldCharType="end"/>
        </w:r>
      </w:hyperlink>
    </w:p>
    <w:p w14:paraId="6736FDD1" w14:textId="791EEDC1" w:rsidR="00D07CF0" w:rsidRDefault="00D07CF0">
      <w:pPr>
        <w:pStyle w:val="TOC3"/>
        <w:tabs>
          <w:tab w:val="left" w:pos="1470"/>
          <w:tab w:val="right" w:leader="dot" w:pos="9736"/>
        </w:tabs>
        <w:rPr>
          <w:rFonts w:asciiTheme="minorHAnsi" w:eastAsiaTheme="minorEastAsia" w:hAnsiTheme="minorHAnsi"/>
          <w:noProof/>
        </w:rPr>
      </w:pPr>
      <w:hyperlink w:anchor="_Toc19707325" w:history="1">
        <w:r w:rsidRPr="00162C11">
          <w:rPr>
            <w:rStyle w:val="a8"/>
            <w:noProof/>
          </w:rPr>
          <w:t>6.3</w:t>
        </w:r>
        <w:r>
          <w:rPr>
            <w:rFonts w:asciiTheme="minorHAnsi" w:eastAsiaTheme="minorEastAsia" w:hAnsiTheme="minorHAnsi"/>
            <w:noProof/>
          </w:rPr>
          <w:tab/>
        </w:r>
        <w:r w:rsidRPr="00162C11">
          <w:rPr>
            <w:rStyle w:val="a8"/>
            <w:noProof/>
          </w:rPr>
          <w:t>成本清单对接接口</w:t>
        </w:r>
        <w:r>
          <w:rPr>
            <w:noProof/>
            <w:webHidden/>
          </w:rPr>
          <w:tab/>
        </w:r>
        <w:r>
          <w:rPr>
            <w:noProof/>
            <w:webHidden/>
          </w:rPr>
          <w:fldChar w:fldCharType="begin"/>
        </w:r>
        <w:r>
          <w:rPr>
            <w:noProof/>
            <w:webHidden/>
          </w:rPr>
          <w:instrText xml:space="preserve"> PAGEREF _Toc19707325 \h </w:instrText>
        </w:r>
        <w:r>
          <w:rPr>
            <w:noProof/>
            <w:webHidden/>
          </w:rPr>
        </w:r>
        <w:r>
          <w:rPr>
            <w:noProof/>
            <w:webHidden/>
          </w:rPr>
          <w:fldChar w:fldCharType="separate"/>
        </w:r>
        <w:r>
          <w:rPr>
            <w:noProof/>
            <w:webHidden/>
          </w:rPr>
          <w:t>54</w:t>
        </w:r>
        <w:r>
          <w:rPr>
            <w:noProof/>
            <w:webHidden/>
          </w:rPr>
          <w:fldChar w:fldCharType="end"/>
        </w:r>
      </w:hyperlink>
    </w:p>
    <w:p w14:paraId="43B434D6" w14:textId="0792C9D8" w:rsidR="00D07CF0" w:rsidRDefault="00D07CF0">
      <w:pPr>
        <w:pStyle w:val="TOC1"/>
        <w:rPr>
          <w:rFonts w:asciiTheme="minorHAnsi" w:eastAsiaTheme="minorEastAsia" w:hAnsiTheme="minorHAnsi"/>
          <w:noProof/>
        </w:rPr>
      </w:pPr>
      <w:hyperlink w:anchor="_Toc19707326" w:history="1">
        <w:r w:rsidRPr="00162C11">
          <w:rPr>
            <w:rStyle w:val="a8"/>
            <w:noProof/>
          </w:rPr>
          <w:t>四、</w:t>
        </w:r>
        <w:r>
          <w:rPr>
            <w:rFonts w:asciiTheme="minorHAnsi" w:eastAsiaTheme="minorEastAsia" w:hAnsiTheme="minorHAnsi"/>
            <w:noProof/>
          </w:rPr>
          <w:tab/>
        </w:r>
        <w:r w:rsidRPr="00162C11">
          <w:rPr>
            <w:rStyle w:val="a8"/>
            <w:noProof/>
          </w:rPr>
          <w:t>非功能性需求</w:t>
        </w:r>
        <w:r>
          <w:rPr>
            <w:noProof/>
            <w:webHidden/>
          </w:rPr>
          <w:tab/>
        </w:r>
        <w:r>
          <w:rPr>
            <w:noProof/>
            <w:webHidden/>
          </w:rPr>
          <w:fldChar w:fldCharType="begin"/>
        </w:r>
        <w:r>
          <w:rPr>
            <w:noProof/>
            <w:webHidden/>
          </w:rPr>
          <w:instrText xml:space="preserve"> PAGEREF _Toc19707326 \h </w:instrText>
        </w:r>
        <w:r>
          <w:rPr>
            <w:noProof/>
            <w:webHidden/>
          </w:rPr>
        </w:r>
        <w:r>
          <w:rPr>
            <w:noProof/>
            <w:webHidden/>
          </w:rPr>
          <w:fldChar w:fldCharType="separate"/>
        </w:r>
        <w:r>
          <w:rPr>
            <w:noProof/>
            <w:webHidden/>
          </w:rPr>
          <w:t>55</w:t>
        </w:r>
        <w:r>
          <w:rPr>
            <w:noProof/>
            <w:webHidden/>
          </w:rPr>
          <w:fldChar w:fldCharType="end"/>
        </w:r>
      </w:hyperlink>
    </w:p>
    <w:p w14:paraId="735BBD85" w14:textId="30998985" w:rsidR="00D07CF0" w:rsidRDefault="00D07CF0">
      <w:pPr>
        <w:pStyle w:val="TOC2"/>
        <w:rPr>
          <w:rFonts w:asciiTheme="minorHAnsi" w:eastAsiaTheme="minorEastAsia" w:hAnsiTheme="minorHAnsi"/>
          <w:noProof/>
        </w:rPr>
      </w:pPr>
      <w:hyperlink w:anchor="_Toc19707327" w:history="1">
        <w:r w:rsidRPr="00162C11">
          <w:rPr>
            <w:rStyle w:val="a8"/>
            <w:noProof/>
          </w:rPr>
          <w:t>1.</w:t>
        </w:r>
        <w:r>
          <w:rPr>
            <w:rFonts w:asciiTheme="minorHAnsi" w:eastAsiaTheme="minorEastAsia" w:hAnsiTheme="minorHAnsi"/>
            <w:noProof/>
          </w:rPr>
          <w:tab/>
        </w:r>
        <w:r w:rsidRPr="00162C11">
          <w:rPr>
            <w:rStyle w:val="a8"/>
            <w:noProof/>
          </w:rPr>
          <w:t>性能需求</w:t>
        </w:r>
        <w:r>
          <w:rPr>
            <w:noProof/>
            <w:webHidden/>
          </w:rPr>
          <w:tab/>
        </w:r>
        <w:r>
          <w:rPr>
            <w:noProof/>
            <w:webHidden/>
          </w:rPr>
          <w:fldChar w:fldCharType="begin"/>
        </w:r>
        <w:r>
          <w:rPr>
            <w:noProof/>
            <w:webHidden/>
          </w:rPr>
          <w:instrText xml:space="preserve"> PAGEREF _Toc19707327 \h </w:instrText>
        </w:r>
        <w:r>
          <w:rPr>
            <w:noProof/>
            <w:webHidden/>
          </w:rPr>
        </w:r>
        <w:r>
          <w:rPr>
            <w:noProof/>
            <w:webHidden/>
          </w:rPr>
          <w:fldChar w:fldCharType="separate"/>
        </w:r>
        <w:r>
          <w:rPr>
            <w:noProof/>
            <w:webHidden/>
          </w:rPr>
          <w:t>55</w:t>
        </w:r>
        <w:r>
          <w:rPr>
            <w:noProof/>
            <w:webHidden/>
          </w:rPr>
          <w:fldChar w:fldCharType="end"/>
        </w:r>
      </w:hyperlink>
    </w:p>
    <w:p w14:paraId="218297F8" w14:textId="3BB15728" w:rsidR="00D07CF0" w:rsidRDefault="00D07CF0">
      <w:pPr>
        <w:pStyle w:val="TOC2"/>
        <w:rPr>
          <w:rFonts w:asciiTheme="minorHAnsi" w:eastAsiaTheme="minorEastAsia" w:hAnsiTheme="minorHAnsi"/>
          <w:noProof/>
        </w:rPr>
      </w:pPr>
      <w:hyperlink w:anchor="_Toc19707328" w:history="1">
        <w:r w:rsidRPr="00162C11">
          <w:rPr>
            <w:rStyle w:val="a8"/>
            <w:noProof/>
          </w:rPr>
          <w:t>2.</w:t>
        </w:r>
        <w:r>
          <w:rPr>
            <w:rFonts w:asciiTheme="minorHAnsi" w:eastAsiaTheme="minorEastAsia" w:hAnsiTheme="minorHAnsi"/>
            <w:noProof/>
          </w:rPr>
          <w:tab/>
        </w:r>
        <w:r w:rsidRPr="00162C11">
          <w:rPr>
            <w:rStyle w:val="a8"/>
            <w:noProof/>
          </w:rPr>
          <w:t>安全性需求</w:t>
        </w:r>
        <w:r>
          <w:rPr>
            <w:noProof/>
            <w:webHidden/>
          </w:rPr>
          <w:tab/>
        </w:r>
        <w:r>
          <w:rPr>
            <w:noProof/>
            <w:webHidden/>
          </w:rPr>
          <w:fldChar w:fldCharType="begin"/>
        </w:r>
        <w:r>
          <w:rPr>
            <w:noProof/>
            <w:webHidden/>
          </w:rPr>
          <w:instrText xml:space="preserve"> PAGEREF _Toc19707328 \h </w:instrText>
        </w:r>
        <w:r>
          <w:rPr>
            <w:noProof/>
            <w:webHidden/>
          </w:rPr>
        </w:r>
        <w:r>
          <w:rPr>
            <w:noProof/>
            <w:webHidden/>
          </w:rPr>
          <w:fldChar w:fldCharType="separate"/>
        </w:r>
        <w:r>
          <w:rPr>
            <w:noProof/>
            <w:webHidden/>
          </w:rPr>
          <w:t>55</w:t>
        </w:r>
        <w:r>
          <w:rPr>
            <w:noProof/>
            <w:webHidden/>
          </w:rPr>
          <w:fldChar w:fldCharType="end"/>
        </w:r>
      </w:hyperlink>
    </w:p>
    <w:p w14:paraId="2A0CDA4A" w14:textId="6E81B01B" w:rsidR="00D07CF0" w:rsidRDefault="00D07CF0">
      <w:pPr>
        <w:pStyle w:val="TOC2"/>
        <w:rPr>
          <w:rFonts w:asciiTheme="minorHAnsi" w:eastAsiaTheme="minorEastAsia" w:hAnsiTheme="minorHAnsi"/>
          <w:noProof/>
        </w:rPr>
      </w:pPr>
      <w:hyperlink w:anchor="_Toc19707329" w:history="1">
        <w:r w:rsidRPr="00162C11">
          <w:rPr>
            <w:rStyle w:val="a8"/>
            <w:noProof/>
          </w:rPr>
          <w:t>3.</w:t>
        </w:r>
        <w:r>
          <w:rPr>
            <w:rFonts w:asciiTheme="minorHAnsi" w:eastAsiaTheme="minorEastAsia" w:hAnsiTheme="minorHAnsi"/>
            <w:noProof/>
          </w:rPr>
          <w:tab/>
        </w:r>
        <w:r w:rsidRPr="00162C11">
          <w:rPr>
            <w:rStyle w:val="a8"/>
            <w:noProof/>
          </w:rPr>
          <w:t>兼容性需求</w:t>
        </w:r>
        <w:r>
          <w:rPr>
            <w:noProof/>
            <w:webHidden/>
          </w:rPr>
          <w:tab/>
        </w:r>
        <w:r>
          <w:rPr>
            <w:noProof/>
            <w:webHidden/>
          </w:rPr>
          <w:fldChar w:fldCharType="begin"/>
        </w:r>
        <w:r>
          <w:rPr>
            <w:noProof/>
            <w:webHidden/>
          </w:rPr>
          <w:instrText xml:space="preserve"> PAGEREF _Toc19707329 \h </w:instrText>
        </w:r>
        <w:r>
          <w:rPr>
            <w:noProof/>
            <w:webHidden/>
          </w:rPr>
        </w:r>
        <w:r>
          <w:rPr>
            <w:noProof/>
            <w:webHidden/>
          </w:rPr>
          <w:fldChar w:fldCharType="separate"/>
        </w:r>
        <w:r>
          <w:rPr>
            <w:noProof/>
            <w:webHidden/>
          </w:rPr>
          <w:t>55</w:t>
        </w:r>
        <w:r>
          <w:rPr>
            <w:noProof/>
            <w:webHidden/>
          </w:rPr>
          <w:fldChar w:fldCharType="end"/>
        </w:r>
      </w:hyperlink>
    </w:p>
    <w:p w14:paraId="4A1F1084" w14:textId="1B20E4A9" w:rsidR="00D07CF0" w:rsidRDefault="00D07CF0">
      <w:pPr>
        <w:pStyle w:val="TOC2"/>
        <w:rPr>
          <w:rFonts w:asciiTheme="minorHAnsi" w:eastAsiaTheme="minorEastAsia" w:hAnsiTheme="minorHAnsi"/>
          <w:noProof/>
        </w:rPr>
      </w:pPr>
      <w:hyperlink w:anchor="_Toc19707330" w:history="1">
        <w:r w:rsidRPr="00162C11">
          <w:rPr>
            <w:rStyle w:val="a8"/>
            <w:noProof/>
          </w:rPr>
          <w:t>4.</w:t>
        </w:r>
        <w:r>
          <w:rPr>
            <w:rFonts w:asciiTheme="minorHAnsi" w:eastAsiaTheme="minorEastAsia" w:hAnsiTheme="minorHAnsi"/>
            <w:noProof/>
          </w:rPr>
          <w:tab/>
        </w:r>
        <w:r w:rsidRPr="00162C11">
          <w:rPr>
            <w:rStyle w:val="a8"/>
            <w:noProof/>
          </w:rPr>
          <w:t>运行环境</w:t>
        </w:r>
        <w:r>
          <w:rPr>
            <w:noProof/>
            <w:webHidden/>
          </w:rPr>
          <w:tab/>
        </w:r>
        <w:r>
          <w:rPr>
            <w:noProof/>
            <w:webHidden/>
          </w:rPr>
          <w:fldChar w:fldCharType="begin"/>
        </w:r>
        <w:r>
          <w:rPr>
            <w:noProof/>
            <w:webHidden/>
          </w:rPr>
          <w:instrText xml:space="preserve"> PAGEREF _Toc19707330 \h </w:instrText>
        </w:r>
        <w:r>
          <w:rPr>
            <w:noProof/>
            <w:webHidden/>
          </w:rPr>
        </w:r>
        <w:r>
          <w:rPr>
            <w:noProof/>
            <w:webHidden/>
          </w:rPr>
          <w:fldChar w:fldCharType="separate"/>
        </w:r>
        <w:r>
          <w:rPr>
            <w:noProof/>
            <w:webHidden/>
          </w:rPr>
          <w:t>55</w:t>
        </w:r>
        <w:r>
          <w:rPr>
            <w:noProof/>
            <w:webHidden/>
          </w:rPr>
          <w:fldChar w:fldCharType="end"/>
        </w:r>
      </w:hyperlink>
    </w:p>
    <w:p w14:paraId="48241C73" w14:textId="05CC7FA0" w:rsidR="008142AA" w:rsidRPr="004C75B9" w:rsidRDefault="00DF7F6D" w:rsidP="00842F89">
      <w:r>
        <w:fldChar w:fldCharType="end"/>
      </w:r>
      <w:r w:rsidR="008142AA" w:rsidRPr="004C75B9">
        <w:br w:type="page"/>
      </w:r>
    </w:p>
    <w:p w14:paraId="4BC10F23" w14:textId="58664724" w:rsidR="008142AA" w:rsidRPr="004C75B9" w:rsidRDefault="00BC5EC0" w:rsidP="00842F89">
      <w:pPr>
        <w:pStyle w:val="1"/>
      </w:pPr>
      <w:bookmarkStart w:id="2" w:name="_Toc19707281"/>
      <w:r w:rsidRPr="004C75B9">
        <w:rPr>
          <w:rFonts w:hint="eastAsia"/>
        </w:rPr>
        <w:lastRenderedPageBreak/>
        <w:t>引言</w:t>
      </w:r>
      <w:bookmarkEnd w:id="2"/>
    </w:p>
    <w:p w14:paraId="263ECE9A" w14:textId="4615F731" w:rsidR="00E6107C" w:rsidRPr="004C75B9" w:rsidRDefault="00E6107C" w:rsidP="00842F89">
      <w:pPr>
        <w:pStyle w:val="2"/>
      </w:pPr>
      <w:bookmarkStart w:id="3" w:name="_Toc19707282"/>
      <w:r w:rsidRPr="004C75B9">
        <w:rPr>
          <w:rFonts w:hint="eastAsia"/>
        </w:rPr>
        <w:t>编写目的</w:t>
      </w:r>
      <w:bookmarkEnd w:id="3"/>
    </w:p>
    <w:p w14:paraId="351A31EA" w14:textId="40C26901" w:rsidR="008C4D44" w:rsidRPr="004C75B9" w:rsidRDefault="003D7576" w:rsidP="00234C6E">
      <w:pPr>
        <w:ind w:firstLine="426"/>
      </w:pPr>
      <w:r w:rsidRPr="004C75B9">
        <w:rPr>
          <w:rFonts w:hint="eastAsia"/>
        </w:rPr>
        <w:t>本文档作为用户与设计协同办公平台软件开发维护人员共同遵守的软件需求规范说明。</w:t>
      </w:r>
      <w:r w:rsidR="00AF04D4" w:rsidRPr="004C75B9">
        <w:rPr>
          <w:rFonts w:hint="eastAsia"/>
        </w:rPr>
        <w:t>文档主要</w:t>
      </w:r>
      <w:r w:rsidR="004A57B3" w:rsidRPr="004C75B9">
        <w:rPr>
          <w:rFonts w:hint="eastAsia"/>
        </w:rPr>
        <w:t>读者为业主、用户、数据库建设人员、系统设计人员、开发人员和测试人员。</w:t>
      </w:r>
    </w:p>
    <w:p w14:paraId="6AE3FC8C" w14:textId="396A01F6" w:rsidR="00230D1A" w:rsidRPr="004C75B9" w:rsidRDefault="008C4D44" w:rsidP="00842F89">
      <w:pPr>
        <w:pStyle w:val="2"/>
      </w:pPr>
      <w:bookmarkStart w:id="4" w:name="_Toc19707283"/>
      <w:r>
        <w:rPr>
          <w:rFonts w:hint="eastAsia"/>
        </w:rPr>
        <w:t>项目</w:t>
      </w:r>
      <w:r w:rsidR="00623007" w:rsidRPr="004C75B9">
        <w:rPr>
          <w:rFonts w:hint="eastAsia"/>
        </w:rPr>
        <w:t>背景</w:t>
      </w:r>
      <w:bookmarkEnd w:id="4"/>
    </w:p>
    <w:p w14:paraId="7B1E683C" w14:textId="7D425D99" w:rsidR="00B65FA2" w:rsidRPr="004C75B9" w:rsidRDefault="00B65FA2" w:rsidP="00234C6E">
      <w:pPr>
        <w:ind w:leftChars="200" w:left="420"/>
      </w:pPr>
      <w:r w:rsidRPr="004C75B9">
        <w:rPr>
          <w:rFonts w:hint="eastAsia"/>
        </w:rPr>
        <w:t>项目系统全称：《融创设计协同办公平台》。</w:t>
      </w:r>
    </w:p>
    <w:p w14:paraId="5891ADDF" w14:textId="704AC2A4" w:rsidR="00B65FA2" w:rsidRPr="004C75B9" w:rsidRDefault="00B65FA2" w:rsidP="00234C6E">
      <w:pPr>
        <w:ind w:leftChars="200" w:left="420"/>
      </w:pPr>
      <w:r w:rsidRPr="004C75B9">
        <w:rPr>
          <w:rFonts w:hint="eastAsia"/>
        </w:rPr>
        <w:t>项目任务提出</w:t>
      </w:r>
      <w:r w:rsidR="00F44510">
        <w:rPr>
          <w:rFonts w:hint="eastAsia"/>
        </w:rPr>
        <w:t>方</w:t>
      </w:r>
      <w:r w:rsidRPr="004C75B9">
        <w:rPr>
          <w:rFonts w:hint="eastAsia"/>
        </w:rPr>
        <w:t>：融创房地产集团有限公司。</w:t>
      </w:r>
    </w:p>
    <w:p w14:paraId="67C82963" w14:textId="21E45517" w:rsidR="00B65FA2" w:rsidRPr="004C75B9" w:rsidRDefault="00B65FA2" w:rsidP="00234C6E">
      <w:pPr>
        <w:ind w:leftChars="200" w:left="420"/>
      </w:pPr>
      <w:r w:rsidRPr="004C75B9">
        <w:rPr>
          <w:rFonts w:hint="eastAsia"/>
        </w:rPr>
        <w:t>项目开发</w:t>
      </w:r>
      <w:r w:rsidR="00F44510">
        <w:rPr>
          <w:rFonts w:hint="eastAsia"/>
        </w:rPr>
        <w:t>方</w:t>
      </w:r>
      <w:r w:rsidRPr="004C75B9">
        <w:rPr>
          <w:rFonts w:hint="eastAsia"/>
        </w:rPr>
        <w:t>：上海图源信息科技有限公司。</w:t>
      </w:r>
    </w:p>
    <w:p w14:paraId="107BDEC8" w14:textId="0B9BA7D2" w:rsidR="00B65FA2" w:rsidRDefault="00B65FA2" w:rsidP="00234C6E">
      <w:pPr>
        <w:ind w:leftChars="200" w:left="420"/>
      </w:pPr>
      <w:r w:rsidRPr="004C75B9">
        <w:rPr>
          <w:rFonts w:hint="eastAsia"/>
        </w:rPr>
        <w:t>项目最终用户：融创房地产集团有限公司、相关设计院和顾问公司。</w:t>
      </w:r>
    </w:p>
    <w:p w14:paraId="6D81ED3E" w14:textId="5E522C5E" w:rsidR="005B4537" w:rsidRPr="004C75B9" w:rsidRDefault="005B4537" w:rsidP="005B4537">
      <w:pPr>
        <w:ind w:firstLineChars="202" w:firstLine="424"/>
      </w:pPr>
      <w:r>
        <w:rPr>
          <w:rFonts w:hint="eastAsia"/>
        </w:rPr>
        <w:t>近两年随着融创产品标准化在集团内部的推广，产品标准化应用率越来越高，线下各种标准化成功文档较难满足集团的管理要求，容易造成各个设计院对标准化执行效果差异较大，设计标准化不清，复制不到位等问题，从而影响图纸质量和出图周期。为接近这一问题，压缩设计周期，降低设计成本，非常必要建立设计协同信息化系统。</w:t>
      </w:r>
    </w:p>
    <w:p w14:paraId="36EA60D8" w14:textId="44B99E08" w:rsidR="00FE0910" w:rsidRPr="004C75B9" w:rsidRDefault="008C4D44" w:rsidP="00842F89">
      <w:pPr>
        <w:pStyle w:val="2"/>
      </w:pPr>
      <w:bookmarkStart w:id="5" w:name="_Toc19707284"/>
      <w:r>
        <w:rPr>
          <w:rFonts w:hint="eastAsia"/>
        </w:rPr>
        <w:t>项目</w:t>
      </w:r>
      <w:r w:rsidR="00335334" w:rsidRPr="004C75B9">
        <w:rPr>
          <w:rFonts w:hint="eastAsia"/>
        </w:rPr>
        <w:t>目标</w:t>
      </w:r>
      <w:bookmarkEnd w:id="5"/>
    </w:p>
    <w:p w14:paraId="59F10C62" w14:textId="1CD31F13" w:rsidR="0056292D" w:rsidRDefault="0056292D" w:rsidP="00234C6E">
      <w:pPr>
        <w:ind w:firstLineChars="202" w:firstLine="424"/>
      </w:pPr>
      <w:r w:rsidRPr="0056292D">
        <w:rPr>
          <w:rFonts w:hint="eastAsia"/>
        </w:rPr>
        <w:t>本项目是为融创集团推广标准化设计、信息化设计而开展的设计协同办公平台项目。主要目标是为了通过信息化解决外部设计院因标准差异造成的设计标准不清、因设计标准和规范问题造成的变更等问题，实现提高设计效率、加强图纸规范、缩短设计周期等目标。项目的核心部分为建立一个协同设计的标准化平台，提供标准化设计模块和设计规范，使各设计方能够通过此平台查询设计标准，通过设计软件及插件基于平台的标准化库进行设计和选型，并通过平台系统对设计结果进行统计分析。通过</w:t>
      </w:r>
      <w:r w:rsidRPr="0056292D">
        <w:t>AutoCAD二次开发实现定型厨卫、空调、标准立面、外窗、填充材质、防水</w:t>
      </w:r>
      <w:r w:rsidRPr="0056292D">
        <w:rPr>
          <w:rFonts w:hint="eastAsia"/>
        </w:rPr>
        <w:t>构造、线脚、外栏杆八个模块的标准化设计和参数化驱动，用户通过便捷的界面实现各种动态模块的快速搜索和插入图纸，并实现快速的工程量统计和计算。整个项目主要包括标准化模块管理、模块动态生成、设计统计算量、</w:t>
      </w:r>
      <w:r w:rsidR="00DE7767">
        <w:rPr>
          <w:rFonts w:hint="eastAsia"/>
        </w:rPr>
        <w:t>项目文件管理、</w:t>
      </w:r>
      <w:r w:rsidRPr="0056292D">
        <w:rPr>
          <w:rFonts w:hint="eastAsia"/>
        </w:rPr>
        <w:t>后台管理</w:t>
      </w:r>
      <w:r w:rsidR="00DE7767">
        <w:rPr>
          <w:rFonts w:hint="eastAsia"/>
        </w:rPr>
        <w:t>几个</w:t>
      </w:r>
      <w:r w:rsidRPr="0056292D">
        <w:rPr>
          <w:rFonts w:hint="eastAsia"/>
        </w:rPr>
        <w:t>部分。</w:t>
      </w:r>
    </w:p>
    <w:p w14:paraId="79D4ED34" w14:textId="29B242C0" w:rsidR="00B60921" w:rsidRPr="004C75B9" w:rsidRDefault="00B60921" w:rsidP="00842F89">
      <w:pPr>
        <w:pStyle w:val="2"/>
      </w:pPr>
      <w:bookmarkStart w:id="6" w:name="_Toc19707285"/>
      <w:r w:rsidRPr="004C75B9">
        <w:rPr>
          <w:rFonts w:hint="eastAsia"/>
        </w:rPr>
        <w:t>用户</w:t>
      </w:r>
      <w:r w:rsidR="003E6A08" w:rsidRPr="004C75B9">
        <w:rPr>
          <w:rFonts w:hint="eastAsia"/>
        </w:rPr>
        <w:t>对象</w:t>
      </w:r>
      <w:bookmarkEnd w:id="6"/>
    </w:p>
    <w:tbl>
      <w:tblPr>
        <w:tblStyle w:val="af0"/>
        <w:tblW w:w="0" w:type="auto"/>
        <w:tblLook w:val="04A0" w:firstRow="1" w:lastRow="0" w:firstColumn="1" w:lastColumn="0" w:noHBand="0" w:noVBand="1"/>
      </w:tblPr>
      <w:tblGrid>
        <w:gridCol w:w="1696"/>
        <w:gridCol w:w="8040"/>
      </w:tblGrid>
      <w:tr w:rsidR="002B65D0" w:rsidRPr="004C75B9" w14:paraId="1FB252F3" w14:textId="77777777" w:rsidTr="002B65D0">
        <w:tc>
          <w:tcPr>
            <w:tcW w:w="1696" w:type="dxa"/>
            <w:shd w:val="clear" w:color="auto" w:fill="AEAAAA" w:themeFill="background2" w:themeFillShade="BF"/>
          </w:tcPr>
          <w:p w14:paraId="79E9417F" w14:textId="3C7F8737" w:rsidR="002B65D0" w:rsidRPr="004C75B9" w:rsidRDefault="002B65D0" w:rsidP="00842F89">
            <w:r w:rsidRPr="004C75B9">
              <w:rPr>
                <w:rFonts w:hint="eastAsia"/>
              </w:rPr>
              <w:t>角色</w:t>
            </w:r>
          </w:p>
        </w:tc>
        <w:tc>
          <w:tcPr>
            <w:tcW w:w="8040" w:type="dxa"/>
            <w:shd w:val="clear" w:color="auto" w:fill="AEAAAA" w:themeFill="background2" w:themeFillShade="BF"/>
          </w:tcPr>
          <w:p w14:paraId="04828EF0" w14:textId="33305E00" w:rsidR="002B65D0" w:rsidRPr="004C75B9" w:rsidRDefault="002B65D0" w:rsidP="00842F89">
            <w:r w:rsidRPr="004C75B9">
              <w:rPr>
                <w:rFonts w:hint="eastAsia"/>
              </w:rPr>
              <w:t>描述</w:t>
            </w:r>
          </w:p>
        </w:tc>
      </w:tr>
      <w:tr w:rsidR="002B65D0" w:rsidRPr="004C75B9" w14:paraId="2007C066" w14:textId="77777777" w:rsidTr="002B65D0">
        <w:tc>
          <w:tcPr>
            <w:tcW w:w="1696" w:type="dxa"/>
          </w:tcPr>
          <w:p w14:paraId="1724EBE1" w14:textId="76E9C351" w:rsidR="002B65D0" w:rsidRPr="004C75B9" w:rsidRDefault="002B65D0" w:rsidP="00842F89">
            <w:r w:rsidRPr="004C75B9">
              <w:lastRenderedPageBreak/>
              <w:t>建筑设计师</w:t>
            </w:r>
          </w:p>
        </w:tc>
        <w:tc>
          <w:tcPr>
            <w:tcW w:w="8040" w:type="dxa"/>
          </w:tcPr>
          <w:p w14:paraId="7E79C1AB" w14:textId="1043CFD8" w:rsidR="002B65D0" w:rsidRPr="004C75B9" w:rsidRDefault="00DB6422" w:rsidP="00842F89">
            <w:r w:rsidRPr="004C75B9">
              <w:rPr>
                <w:rFonts w:hint="eastAsia"/>
              </w:rPr>
              <w:t>融创合作的各建筑设计院设计人员，使用本系统</w:t>
            </w:r>
            <w:r w:rsidR="006313E2" w:rsidRPr="004C75B9">
              <w:rPr>
                <w:rFonts w:hint="eastAsia"/>
              </w:rPr>
              <w:t>主要</w:t>
            </w:r>
            <w:r w:rsidRPr="004C75B9">
              <w:rPr>
                <w:rFonts w:hint="eastAsia"/>
              </w:rPr>
              <w:t>进行模块设计、项目文件下载和上传、</w:t>
            </w:r>
            <w:r w:rsidR="004538C7">
              <w:rPr>
                <w:rFonts w:hint="eastAsia"/>
              </w:rPr>
              <w:t>生成</w:t>
            </w:r>
            <w:r w:rsidRPr="004C75B9">
              <w:rPr>
                <w:rFonts w:hint="eastAsia"/>
              </w:rPr>
              <w:t>门窗表和厨卫算量。</w:t>
            </w:r>
          </w:p>
        </w:tc>
      </w:tr>
      <w:tr w:rsidR="002B65D0" w:rsidRPr="004C75B9" w14:paraId="78DE9E88" w14:textId="77777777" w:rsidTr="002B65D0">
        <w:tc>
          <w:tcPr>
            <w:tcW w:w="1696" w:type="dxa"/>
          </w:tcPr>
          <w:p w14:paraId="646CC585" w14:textId="1E22026D" w:rsidR="002B65D0" w:rsidRPr="004C75B9" w:rsidRDefault="002B65D0" w:rsidP="00842F89">
            <w:r w:rsidRPr="004C75B9">
              <w:t>设计顾问</w:t>
            </w:r>
          </w:p>
        </w:tc>
        <w:tc>
          <w:tcPr>
            <w:tcW w:w="8040" w:type="dxa"/>
          </w:tcPr>
          <w:p w14:paraId="3BE26F8F" w14:textId="7752D1CE" w:rsidR="002B65D0" w:rsidRPr="004C75B9" w:rsidRDefault="006313E2" w:rsidP="00842F89">
            <w:r w:rsidRPr="004C75B9">
              <w:rPr>
                <w:rFonts w:hint="eastAsia"/>
              </w:rPr>
              <w:t>融创合作的二次深化设计机构人员，使用本系统主要进行项目</w:t>
            </w:r>
            <w:r w:rsidR="00583CC5">
              <w:rPr>
                <w:rFonts w:hint="eastAsia"/>
              </w:rPr>
              <w:t>文件</w:t>
            </w:r>
            <w:r w:rsidRPr="004C75B9">
              <w:rPr>
                <w:rFonts w:hint="eastAsia"/>
              </w:rPr>
              <w:t>下载和上传、外窗</w:t>
            </w:r>
            <w:r w:rsidR="00583CC5">
              <w:rPr>
                <w:rFonts w:hint="eastAsia"/>
              </w:rPr>
              <w:t>深化设计</w:t>
            </w:r>
            <w:r w:rsidRPr="004C75B9">
              <w:rPr>
                <w:rFonts w:hint="eastAsia"/>
              </w:rPr>
              <w:t>、统计算量和中梃校验。</w:t>
            </w:r>
          </w:p>
        </w:tc>
      </w:tr>
      <w:tr w:rsidR="002B65D0" w:rsidRPr="004C75B9" w14:paraId="4CD9BBAF" w14:textId="77777777" w:rsidTr="002B65D0">
        <w:tc>
          <w:tcPr>
            <w:tcW w:w="1696" w:type="dxa"/>
          </w:tcPr>
          <w:p w14:paraId="0F74C297" w14:textId="09F3C0FB" w:rsidR="002B65D0" w:rsidRPr="004C75B9" w:rsidRDefault="002B65D0" w:rsidP="00842F89">
            <w:r w:rsidRPr="004C75B9">
              <w:t>系统管理员</w:t>
            </w:r>
          </w:p>
        </w:tc>
        <w:tc>
          <w:tcPr>
            <w:tcW w:w="8040" w:type="dxa"/>
          </w:tcPr>
          <w:p w14:paraId="0D59E603" w14:textId="776C483A" w:rsidR="002B65D0" w:rsidRPr="004C75B9" w:rsidRDefault="006313E2" w:rsidP="00842F89">
            <w:r w:rsidRPr="004C75B9">
              <w:rPr>
                <w:rFonts w:hint="eastAsia"/>
              </w:rPr>
              <w:t>本系统的管理员，使用本系统进行原型管理和后台管理。</w:t>
            </w:r>
          </w:p>
        </w:tc>
      </w:tr>
      <w:tr w:rsidR="002B65D0" w:rsidRPr="004C75B9" w14:paraId="4453CDB2" w14:textId="77777777" w:rsidTr="002B65D0">
        <w:tc>
          <w:tcPr>
            <w:tcW w:w="1696" w:type="dxa"/>
          </w:tcPr>
          <w:p w14:paraId="5802040F" w14:textId="77EF3654" w:rsidR="002B65D0" w:rsidRPr="004C75B9" w:rsidRDefault="002B65D0" w:rsidP="00842F89">
            <w:r w:rsidRPr="004C75B9">
              <w:t>区域人员</w:t>
            </w:r>
          </w:p>
        </w:tc>
        <w:tc>
          <w:tcPr>
            <w:tcW w:w="8040" w:type="dxa"/>
          </w:tcPr>
          <w:p w14:paraId="6062AB55" w14:textId="0E0DEB21" w:rsidR="002B65D0" w:rsidRPr="004C75B9" w:rsidRDefault="00266AAB" w:rsidP="00842F89">
            <w:r w:rsidRPr="004C75B9">
              <w:rPr>
                <w:rFonts w:hint="eastAsia"/>
              </w:rPr>
              <w:t>区域的管理员和研发人员，使用本系统主要进行区域原型管理</w:t>
            </w:r>
            <w:r w:rsidR="00495494">
              <w:rPr>
                <w:rFonts w:hint="eastAsia"/>
              </w:rPr>
              <w:t>、区域项目管理</w:t>
            </w:r>
            <w:r w:rsidRPr="004C75B9">
              <w:rPr>
                <w:rFonts w:hint="eastAsia"/>
              </w:rPr>
              <w:t>和区域人员权限管理等。</w:t>
            </w:r>
          </w:p>
        </w:tc>
      </w:tr>
      <w:tr w:rsidR="002B65D0" w:rsidRPr="004C75B9" w14:paraId="17D3C915" w14:textId="77777777" w:rsidTr="002B65D0">
        <w:tc>
          <w:tcPr>
            <w:tcW w:w="1696" w:type="dxa"/>
          </w:tcPr>
          <w:p w14:paraId="5E06FC21" w14:textId="2F042E33" w:rsidR="002B65D0" w:rsidRPr="004C75B9" w:rsidRDefault="002B65D0" w:rsidP="00842F89">
            <w:r w:rsidRPr="004C75B9">
              <w:rPr>
                <w:rFonts w:hint="eastAsia"/>
              </w:rPr>
              <w:t>成本人员</w:t>
            </w:r>
          </w:p>
        </w:tc>
        <w:tc>
          <w:tcPr>
            <w:tcW w:w="8040" w:type="dxa"/>
          </w:tcPr>
          <w:p w14:paraId="4D036F5B" w14:textId="1622145A" w:rsidR="002B65D0" w:rsidRPr="004C75B9" w:rsidRDefault="00266AAB" w:rsidP="00842F89">
            <w:r w:rsidRPr="004C75B9">
              <w:rPr>
                <w:rFonts w:hint="eastAsia"/>
              </w:rPr>
              <w:t>融创成本人员，使用本系统主要进行算量数据下载。</w:t>
            </w:r>
          </w:p>
        </w:tc>
      </w:tr>
    </w:tbl>
    <w:p w14:paraId="332DC126" w14:textId="7D57A831" w:rsidR="0056292D" w:rsidRDefault="0056292D" w:rsidP="00842F89"/>
    <w:p w14:paraId="26DC5464" w14:textId="77777777" w:rsidR="0056292D" w:rsidRPr="004C75B9" w:rsidRDefault="0056292D" w:rsidP="00842F89"/>
    <w:p w14:paraId="3634C329" w14:textId="77777777" w:rsidR="0056292D" w:rsidRDefault="0056292D">
      <w:pPr>
        <w:widowControl/>
        <w:snapToGrid/>
        <w:spacing w:line="240" w:lineRule="auto"/>
        <w:jc w:val="left"/>
        <w:rPr>
          <w:b/>
          <w:sz w:val="30"/>
          <w:szCs w:val="30"/>
        </w:rPr>
      </w:pPr>
      <w:r>
        <w:br w:type="page"/>
      </w:r>
    </w:p>
    <w:p w14:paraId="551627AA" w14:textId="5ACA47B5" w:rsidR="000D7136" w:rsidRDefault="000D7136" w:rsidP="000D7136">
      <w:pPr>
        <w:pStyle w:val="1"/>
      </w:pPr>
      <w:bookmarkStart w:id="7" w:name="_Toc19707286"/>
      <w:r>
        <w:rPr>
          <w:rFonts w:hint="eastAsia"/>
        </w:rPr>
        <w:lastRenderedPageBreak/>
        <w:t>产品架构</w:t>
      </w:r>
      <w:bookmarkEnd w:id="7"/>
    </w:p>
    <w:p w14:paraId="1B9EAA86" w14:textId="629760E1" w:rsidR="0056292D" w:rsidRPr="004C75B9" w:rsidRDefault="0056292D" w:rsidP="0056292D">
      <w:pPr>
        <w:pStyle w:val="2"/>
      </w:pPr>
      <w:bookmarkStart w:id="8" w:name="_Toc19707287"/>
      <w:r w:rsidRPr="004C75B9">
        <w:rPr>
          <w:rFonts w:hint="eastAsia"/>
        </w:rPr>
        <w:t>功能模块</w:t>
      </w:r>
      <w:bookmarkEnd w:id="8"/>
    </w:p>
    <w:p w14:paraId="31008955" w14:textId="77777777" w:rsidR="0056292D" w:rsidRPr="004C75B9" w:rsidRDefault="0056292D" w:rsidP="0056292D">
      <w:pPr>
        <w:ind w:firstLineChars="202" w:firstLine="424"/>
      </w:pPr>
      <w:r w:rsidRPr="004C75B9">
        <w:rPr>
          <w:rFonts w:hint="eastAsia"/>
        </w:rPr>
        <w:t>本系统的设计分成了以AutoCAD设计模块、AutoCAD算量模块、项目文件管理模块、标准</w:t>
      </w:r>
      <w:r w:rsidRPr="004C75B9">
        <w:t>模块管理</w:t>
      </w:r>
      <w:r w:rsidRPr="004C75B9">
        <w:rPr>
          <w:rFonts w:hint="eastAsia"/>
        </w:rPr>
        <w:t>和后台管理模块为主的五大模块。在此基础上，各模块又细分成若干子功能模块，如下图所示：</w:t>
      </w:r>
    </w:p>
    <w:p w14:paraId="7CA1539F" w14:textId="77777777" w:rsidR="0056292D" w:rsidRDefault="0056292D" w:rsidP="0056292D">
      <w:r w:rsidRPr="004C75B9">
        <w:object w:dxaOrig="11370" w:dyaOrig="4126" w14:anchorId="35AF2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169.35pt" o:ole="">
            <v:imagedata r:id="rId8" o:title=""/>
          </v:shape>
          <o:OLEObject Type="Embed" ProgID="Visio.Drawing.15" ShapeID="_x0000_i1025" DrawAspect="Content" ObjectID="_1630320257" r:id="rId9"/>
        </w:object>
      </w:r>
    </w:p>
    <w:p w14:paraId="5412017B" w14:textId="77777777" w:rsidR="0056292D" w:rsidRDefault="0056292D" w:rsidP="0056292D"/>
    <w:tbl>
      <w:tblPr>
        <w:tblStyle w:val="af0"/>
        <w:tblW w:w="0" w:type="auto"/>
        <w:tblLook w:val="04A0" w:firstRow="1" w:lastRow="0" w:firstColumn="1" w:lastColumn="0" w:noHBand="0" w:noVBand="1"/>
      </w:tblPr>
      <w:tblGrid>
        <w:gridCol w:w="1413"/>
        <w:gridCol w:w="1559"/>
        <w:gridCol w:w="6764"/>
      </w:tblGrid>
      <w:tr w:rsidR="0056292D" w14:paraId="489D64DC" w14:textId="77777777" w:rsidTr="001937CD">
        <w:tc>
          <w:tcPr>
            <w:tcW w:w="1413" w:type="dxa"/>
            <w:shd w:val="clear" w:color="auto" w:fill="AEAAAA" w:themeFill="background2" w:themeFillShade="BF"/>
          </w:tcPr>
          <w:p w14:paraId="51CFBC4D" w14:textId="77777777" w:rsidR="0056292D" w:rsidRPr="003D7AF3" w:rsidRDefault="0056292D" w:rsidP="00C5538D">
            <w:r w:rsidRPr="003D7AF3">
              <w:rPr>
                <w:rFonts w:hint="eastAsia"/>
              </w:rPr>
              <w:t>功能模块</w:t>
            </w:r>
          </w:p>
        </w:tc>
        <w:tc>
          <w:tcPr>
            <w:tcW w:w="1559" w:type="dxa"/>
            <w:shd w:val="clear" w:color="auto" w:fill="AEAAAA" w:themeFill="background2" w:themeFillShade="BF"/>
          </w:tcPr>
          <w:p w14:paraId="2977B00A" w14:textId="77777777" w:rsidR="0056292D" w:rsidRPr="003D7AF3" w:rsidRDefault="0056292D" w:rsidP="00C5538D">
            <w:r w:rsidRPr="003D7AF3">
              <w:rPr>
                <w:rFonts w:hint="eastAsia"/>
              </w:rPr>
              <w:t>子模块</w:t>
            </w:r>
          </w:p>
        </w:tc>
        <w:tc>
          <w:tcPr>
            <w:tcW w:w="6764" w:type="dxa"/>
            <w:shd w:val="clear" w:color="auto" w:fill="AEAAAA" w:themeFill="background2" w:themeFillShade="BF"/>
          </w:tcPr>
          <w:p w14:paraId="6FA92FD8" w14:textId="77777777" w:rsidR="0056292D" w:rsidRPr="003D7AF3" w:rsidRDefault="0056292D" w:rsidP="00C5538D">
            <w:r w:rsidRPr="003D7AF3">
              <w:rPr>
                <w:rFonts w:hint="eastAsia"/>
              </w:rPr>
              <w:t>描述</w:t>
            </w:r>
          </w:p>
        </w:tc>
      </w:tr>
      <w:tr w:rsidR="0056292D" w14:paraId="1ACF15DE" w14:textId="77777777" w:rsidTr="001937CD">
        <w:tc>
          <w:tcPr>
            <w:tcW w:w="1413" w:type="dxa"/>
            <w:vMerge w:val="restart"/>
          </w:tcPr>
          <w:p w14:paraId="59331B45" w14:textId="77777777" w:rsidR="0056292D" w:rsidRDefault="0056292D" w:rsidP="00C5538D"/>
          <w:p w14:paraId="18AA0D9F" w14:textId="77777777" w:rsidR="0056292D" w:rsidRDefault="0056292D" w:rsidP="00C5538D"/>
          <w:p w14:paraId="4ED94149" w14:textId="77777777" w:rsidR="0056292D" w:rsidRDefault="0056292D" w:rsidP="00C5538D"/>
          <w:p w14:paraId="7FAA7405" w14:textId="77777777" w:rsidR="0056292D" w:rsidRDefault="0056292D" w:rsidP="00C5538D"/>
          <w:p w14:paraId="4931D03D" w14:textId="77777777" w:rsidR="0056292D" w:rsidRDefault="0056292D" w:rsidP="00C5538D"/>
          <w:p w14:paraId="170E87B5" w14:textId="77777777" w:rsidR="0056292D" w:rsidRDefault="0056292D" w:rsidP="00C5538D"/>
          <w:p w14:paraId="2378F28A" w14:textId="77777777" w:rsidR="0056292D" w:rsidRDefault="0056292D" w:rsidP="00C5538D"/>
          <w:p w14:paraId="71FD4C0E" w14:textId="77777777" w:rsidR="0056292D" w:rsidRDefault="0056292D" w:rsidP="00C5538D"/>
          <w:p w14:paraId="1D5BB092" w14:textId="77777777" w:rsidR="0056292D" w:rsidRDefault="0056292D" w:rsidP="00C5538D"/>
          <w:p w14:paraId="619191B3" w14:textId="77777777" w:rsidR="0056292D" w:rsidRPr="00927E6E" w:rsidRDefault="0056292D" w:rsidP="00C5538D">
            <w:r w:rsidRPr="00927E6E">
              <w:t>AutoCAD设计模块</w:t>
            </w:r>
          </w:p>
        </w:tc>
        <w:tc>
          <w:tcPr>
            <w:tcW w:w="1559" w:type="dxa"/>
          </w:tcPr>
          <w:p w14:paraId="288F76DE" w14:textId="77777777" w:rsidR="0056292D" w:rsidRDefault="0056292D" w:rsidP="00C5538D">
            <w:pPr>
              <w:rPr>
                <w:sz w:val="18"/>
                <w:szCs w:val="18"/>
              </w:rPr>
            </w:pPr>
            <w:r w:rsidRPr="004C75B9">
              <w:rPr>
                <w:rFonts w:hint="eastAsia"/>
              </w:rPr>
              <w:t>门窗模块</w:t>
            </w:r>
          </w:p>
        </w:tc>
        <w:tc>
          <w:tcPr>
            <w:tcW w:w="6764" w:type="dxa"/>
          </w:tcPr>
          <w:p w14:paraId="22CFD946" w14:textId="77777777" w:rsidR="0056292D" w:rsidRDefault="0056292D" w:rsidP="00C5538D">
            <w:pPr>
              <w:rPr>
                <w:sz w:val="18"/>
                <w:szCs w:val="18"/>
              </w:rPr>
            </w:pPr>
            <w:r w:rsidRPr="004C75B9">
              <w:rPr>
                <w:rFonts w:hint="eastAsia"/>
              </w:rPr>
              <w:t>实现门窗的动态原型设计、原型属性添加、条件搜索原型、参数化驱动生成门窗和插入图纸。</w:t>
            </w:r>
          </w:p>
        </w:tc>
      </w:tr>
      <w:tr w:rsidR="0056292D" w14:paraId="438BAAB3" w14:textId="77777777" w:rsidTr="001937CD">
        <w:tc>
          <w:tcPr>
            <w:tcW w:w="1413" w:type="dxa"/>
            <w:vMerge/>
          </w:tcPr>
          <w:p w14:paraId="1586AB69" w14:textId="77777777" w:rsidR="0056292D" w:rsidRDefault="0056292D" w:rsidP="00C5538D"/>
        </w:tc>
        <w:tc>
          <w:tcPr>
            <w:tcW w:w="1559" w:type="dxa"/>
          </w:tcPr>
          <w:p w14:paraId="6A6A92BD" w14:textId="77777777" w:rsidR="0056292D" w:rsidRDefault="0056292D" w:rsidP="00C5538D">
            <w:pPr>
              <w:rPr>
                <w:sz w:val="18"/>
                <w:szCs w:val="18"/>
              </w:rPr>
            </w:pPr>
            <w:r w:rsidRPr="004C75B9">
              <w:rPr>
                <w:rFonts w:hint="eastAsia"/>
              </w:rPr>
              <w:t>定型厨卫模块</w:t>
            </w:r>
          </w:p>
        </w:tc>
        <w:tc>
          <w:tcPr>
            <w:tcW w:w="6764" w:type="dxa"/>
          </w:tcPr>
          <w:p w14:paraId="158C5453" w14:textId="77777777" w:rsidR="0056292D" w:rsidRPr="003D7AF3" w:rsidRDefault="0056292D" w:rsidP="00C5538D">
            <w:r w:rsidRPr="004C75B9">
              <w:rPr>
                <w:rFonts w:hint="eastAsia"/>
              </w:rPr>
              <w:t>实现定型厨卫的动态原型设计、原型属性添加、按照条件搜索、参数化驱动和插入图纸。</w:t>
            </w:r>
          </w:p>
        </w:tc>
      </w:tr>
      <w:tr w:rsidR="0056292D" w14:paraId="622C6E44" w14:textId="77777777" w:rsidTr="001937CD">
        <w:tc>
          <w:tcPr>
            <w:tcW w:w="1413" w:type="dxa"/>
            <w:vMerge/>
          </w:tcPr>
          <w:p w14:paraId="602077DB" w14:textId="77777777" w:rsidR="0056292D" w:rsidRDefault="0056292D" w:rsidP="00C5538D"/>
        </w:tc>
        <w:tc>
          <w:tcPr>
            <w:tcW w:w="1559" w:type="dxa"/>
          </w:tcPr>
          <w:p w14:paraId="58A2FCCD" w14:textId="77777777" w:rsidR="0056292D" w:rsidRDefault="0056292D" w:rsidP="00C5538D">
            <w:pPr>
              <w:rPr>
                <w:sz w:val="18"/>
                <w:szCs w:val="18"/>
              </w:rPr>
            </w:pPr>
            <w:r w:rsidRPr="004C75B9">
              <w:rPr>
                <w:rFonts w:hint="eastAsia"/>
              </w:rPr>
              <w:t>栏杆模块</w:t>
            </w:r>
          </w:p>
        </w:tc>
        <w:tc>
          <w:tcPr>
            <w:tcW w:w="6764" w:type="dxa"/>
          </w:tcPr>
          <w:p w14:paraId="7FC9220E" w14:textId="77777777" w:rsidR="0056292D" w:rsidRDefault="0056292D" w:rsidP="00C5538D">
            <w:pPr>
              <w:rPr>
                <w:sz w:val="18"/>
                <w:szCs w:val="18"/>
              </w:rPr>
            </w:pPr>
            <w:r w:rsidRPr="004C75B9">
              <w:rPr>
                <w:rFonts w:hint="eastAsia"/>
              </w:rPr>
              <w:t>实现标准栏杆库设计和原型选择，根据用户选择的路径动态生成栏杆的标准模块部分和非标部分。</w:t>
            </w:r>
          </w:p>
        </w:tc>
      </w:tr>
      <w:tr w:rsidR="0056292D" w14:paraId="6B28D663" w14:textId="77777777" w:rsidTr="001937CD">
        <w:tc>
          <w:tcPr>
            <w:tcW w:w="1413" w:type="dxa"/>
            <w:vMerge/>
          </w:tcPr>
          <w:p w14:paraId="5D8F1838" w14:textId="77777777" w:rsidR="0056292D" w:rsidRDefault="0056292D" w:rsidP="00C5538D"/>
        </w:tc>
        <w:tc>
          <w:tcPr>
            <w:tcW w:w="1559" w:type="dxa"/>
          </w:tcPr>
          <w:p w14:paraId="55A0FD4D" w14:textId="77777777" w:rsidR="0056292D" w:rsidRDefault="0056292D" w:rsidP="00C5538D">
            <w:pPr>
              <w:rPr>
                <w:sz w:val="18"/>
                <w:szCs w:val="18"/>
              </w:rPr>
            </w:pPr>
            <w:r w:rsidRPr="004C75B9">
              <w:rPr>
                <w:rFonts w:hint="eastAsia"/>
              </w:rPr>
              <w:t>空调模块</w:t>
            </w:r>
          </w:p>
        </w:tc>
        <w:tc>
          <w:tcPr>
            <w:tcW w:w="6764" w:type="dxa"/>
          </w:tcPr>
          <w:p w14:paraId="1C224E76" w14:textId="77777777" w:rsidR="0056292D" w:rsidRDefault="0056292D" w:rsidP="00C5538D">
            <w:pPr>
              <w:rPr>
                <w:sz w:val="18"/>
                <w:szCs w:val="18"/>
              </w:rPr>
            </w:pPr>
            <w:r w:rsidRPr="004C75B9">
              <w:rPr>
                <w:rFonts w:hint="eastAsia"/>
              </w:rPr>
              <w:t>根据用户选择的范围、空调匹数、冷凝水管和雨水管选项，实现空调模块原型自动选择和插入图纸。</w:t>
            </w:r>
          </w:p>
        </w:tc>
      </w:tr>
      <w:tr w:rsidR="0056292D" w14:paraId="45F5FB66" w14:textId="77777777" w:rsidTr="001937CD">
        <w:tc>
          <w:tcPr>
            <w:tcW w:w="1413" w:type="dxa"/>
            <w:vMerge/>
          </w:tcPr>
          <w:p w14:paraId="18B585C9" w14:textId="77777777" w:rsidR="0056292D" w:rsidRDefault="0056292D" w:rsidP="00C5538D"/>
        </w:tc>
        <w:tc>
          <w:tcPr>
            <w:tcW w:w="1559" w:type="dxa"/>
          </w:tcPr>
          <w:p w14:paraId="06DA2034" w14:textId="77777777" w:rsidR="0056292D" w:rsidRDefault="0056292D" w:rsidP="00C5538D">
            <w:pPr>
              <w:rPr>
                <w:sz w:val="18"/>
                <w:szCs w:val="18"/>
              </w:rPr>
            </w:pPr>
            <w:r w:rsidRPr="004C75B9">
              <w:rPr>
                <w:rFonts w:hint="eastAsia"/>
              </w:rPr>
              <w:t>防水模块</w:t>
            </w:r>
          </w:p>
        </w:tc>
        <w:tc>
          <w:tcPr>
            <w:tcW w:w="6764" w:type="dxa"/>
          </w:tcPr>
          <w:p w14:paraId="7912167F" w14:textId="77777777" w:rsidR="0056292D" w:rsidRDefault="0056292D" w:rsidP="00C5538D">
            <w:pPr>
              <w:rPr>
                <w:sz w:val="18"/>
                <w:szCs w:val="18"/>
              </w:rPr>
            </w:pPr>
            <w:r w:rsidRPr="004C75B9">
              <w:rPr>
                <w:rFonts w:hint="eastAsia"/>
              </w:rPr>
              <w:t>根据用户输入的使用部位和防水等级，自动搜索融创集团和区域防水模块标准库，插入当前图纸。</w:t>
            </w:r>
          </w:p>
        </w:tc>
      </w:tr>
      <w:tr w:rsidR="0056292D" w14:paraId="14ADF922" w14:textId="77777777" w:rsidTr="001937CD">
        <w:tc>
          <w:tcPr>
            <w:tcW w:w="1413" w:type="dxa"/>
            <w:vMerge/>
          </w:tcPr>
          <w:p w14:paraId="08BA5C3D" w14:textId="77777777" w:rsidR="0056292D" w:rsidRDefault="0056292D" w:rsidP="00C5538D"/>
        </w:tc>
        <w:tc>
          <w:tcPr>
            <w:tcW w:w="1559" w:type="dxa"/>
          </w:tcPr>
          <w:p w14:paraId="70713E03" w14:textId="77777777" w:rsidR="0056292D" w:rsidRDefault="0056292D" w:rsidP="00C5538D">
            <w:pPr>
              <w:rPr>
                <w:sz w:val="18"/>
                <w:szCs w:val="18"/>
              </w:rPr>
            </w:pPr>
            <w:r w:rsidRPr="004C75B9">
              <w:rPr>
                <w:rFonts w:hint="eastAsia"/>
              </w:rPr>
              <w:t>填充模块</w:t>
            </w:r>
          </w:p>
        </w:tc>
        <w:tc>
          <w:tcPr>
            <w:tcW w:w="6764" w:type="dxa"/>
          </w:tcPr>
          <w:p w14:paraId="4364FF96" w14:textId="77777777" w:rsidR="0056292D" w:rsidRDefault="0056292D" w:rsidP="00C5538D">
            <w:pPr>
              <w:rPr>
                <w:sz w:val="18"/>
                <w:szCs w:val="18"/>
              </w:rPr>
            </w:pPr>
            <w:r w:rsidRPr="004C75B9">
              <w:rPr>
                <w:rFonts w:hint="eastAsia"/>
              </w:rPr>
              <w:t>根据用户输入的住宅材质和风格自动搜索融创集团和区域标准填充库，选择闭合区域进行自动填充。</w:t>
            </w:r>
          </w:p>
        </w:tc>
      </w:tr>
      <w:tr w:rsidR="0056292D" w14:paraId="2D157ED2" w14:textId="77777777" w:rsidTr="001937CD">
        <w:tc>
          <w:tcPr>
            <w:tcW w:w="1413" w:type="dxa"/>
            <w:vMerge/>
          </w:tcPr>
          <w:p w14:paraId="713B4672" w14:textId="77777777" w:rsidR="0056292D" w:rsidRDefault="0056292D" w:rsidP="00C5538D"/>
        </w:tc>
        <w:tc>
          <w:tcPr>
            <w:tcW w:w="1559" w:type="dxa"/>
          </w:tcPr>
          <w:p w14:paraId="0A0A6CFE" w14:textId="77777777" w:rsidR="0056292D" w:rsidRDefault="0056292D" w:rsidP="00C5538D">
            <w:pPr>
              <w:rPr>
                <w:sz w:val="18"/>
                <w:szCs w:val="18"/>
              </w:rPr>
            </w:pPr>
            <w:r w:rsidRPr="004C75B9">
              <w:rPr>
                <w:rFonts w:hint="eastAsia"/>
              </w:rPr>
              <w:t>标准立面</w:t>
            </w:r>
          </w:p>
        </w:tc>
        <w:tc>
          <w:tcPr>
            <w:tcW w:w="6764" w:type="dxa"/>
          </w:tcPr>
          <w:p w14:paraId="4D03FD33" w14:textId="77777777" w:rsidR="0056292D" w:rsidRDefault="0056292D" w:rsidP="00C5538D">
            <w:pPr>
              <w:rPr>
                <w:sz w:val="18"/>
                <w:szCs w:val="18"/>
              </w:rPr>
            </w:pPr>
            <w:r w:rsidRPr="004C75B9">
              <w:rPr>
                <w:rFonts w:hint="eastAsia"/>
              </w:rPr>
              <w:t>根据用户输入的住宅类别、立面风格自动搜索融创集团和区域标准立面库，插入当前图纸。</w:t>
            </w:r>
          </w:p>
        </w:tc>
      </w:tr>
      <w:tr w:rsidR="0056292D" w14:paraId="10CBD6F0" w14:textId="77777777" w:rsidTr="001937CD">
        <w:tc>
          <w:tcPr>
            <w:tcW w:w="1413" w:type="dxa"/>
            <w:vMerge/>
          </w:tcPr>
          <w:p w14:paraId="2CAF0A58" w14:textId="77777777" w:rsidR="0056292D" w:rsidRDefault="0056292D" w:rsidP="00C5538D"/>
        </w:tc>
        <w:tc>
          <w:tcPr>
            <w:tcW w:w="1559" w:type="dxa"/>
          </w:tcPr>
          <w:p w14:paraId="522C9375" w14:textId="77777777" w:rsidR="0056292D" w:rsidRPr="004C75B9" w:rsidRDefault="0056292D" w:rsidP="00C5538D">
            <w:r w:rsidRPr="004C75B9">
              <w:rPr>
                <w:rFonts w:hint="eastAsia"/>
              </w:rPr>
              <w:t>线脚模块</w:t>
            </w:r>
          </w:p>
        </w:tc>
        <w:tc>
          <w:tcPr>
            <w:tcW w:w="6764" w:type="dxa"/>
          </w:tcPr>
          <w:p w14:paraId="1321BFE8" w14:textId="77777777" w:rsidR="0056292D" w:rsidRDefault="0056292D" w:rsidP="00C5538D">
            <w:pPr>
              <w:rPr>
                <w:sz w:val="18"/>
                <w:szCs w:val="18"/>
              </w:rPr>
            </w:pPr>
            <w:r w:rsidRPr="004C75B9">
              <w:rPr>
                <w:rFonts w:hint="eastAsia"/>
              </w:rPr>
              <w:t>搜索集团和区域标准线脚库，根据用户选择的路径动态生成。</w:t>
            </w:r>
          </w:p>
        </w:tc>
      </w:tr>
      <w:tr w:rsidR="0056292D" w14:paraId="31B95DCC" w14:textId="77777777" w:rsidTr="001937CD">
        <w:tc>
          <w:tcPr>
            <w:tcW w:w="1413" w:type="dxa"/>
            <w:vMerge w:val="restart"/>
          </w:tcPr>
          <w:p w14:paraId="0F1B70C6" w14:textId="77777777" w:rsidR="0056292D" w:rsidRDefault="0056292D" w:rsidP="00C5538D"/>
          <w:p w14:paraId="2AC21733" w14:textId="77777777" w:rsidR="0056292D" w:rsidRPr="00927E6E" w:rsidRDefault="0056292D" w:rsidP="00C5538D">
            <w:r w:rsidRPr="00927E6E">
              <w:t>AutoCAD算量模块</w:t>
            </w:r>
          </w:p>
        </w:tc>
        <w:tc>
          <w:tcPr>
            <w:tcW w:w="1559" w:type="dxa"/>
          </w:tcPr>
          <w:p w14:paraId="7300CD00" w14:textId="77777777" w:rsidR="0056292D" w:rsidRPr="004C75B9" w:rsidRDefault="0056292D" w:rsidP="00C5538D">
            <w:r w:rsidRPr="004C75B9">
              <w:rPr>
                <w:rFonts w:hint="eastAsia"/>
              </w:rPr>
              <w:t>门窗算量</w:t>
            </w:r>
          </w:p>
        </w:tc>
        <w:tc>
          <w:tcPr>
            <w:tcW w:w="6764" w:type="dxa"/>
          </w:tcPr>
          <w:p w14:paraId="00C5722A" w14:textId="77777777" w:rsidR="0056292D" w:rsidRPr="0075484B" w:rsidRDefault="0056292D" w:rsidP="00C5538D">
            <w:r w:rsidRPr="004C75B9">
              <w:rPr>
                <w:rFonts w:hint="eastAsia"/>
              </w:rPr>
              <w:t>主要生成门窗表和门窗详图，实现门窗型材、玻璃</w:t>
            </w:r>
            <w:r w:rsidRPr="004C75B9">
              <w:t>、</w:t>
            </w:r>
            <w:r w:rsidRPr="004C75B9">
              <w:rPr>
                <w:rFonts w:hint="eastAsia"/>
              </w:rPr>
              <w:t>五金、辅料的算量。</w:t>
            </w:r>
          </w:p>
        </w:tc>
      </w:tr>
      <w:tr w:rsidR="0056292D" w14:paraId="3ED41E87" w14:textId="77777777" w:rsidTr="001937CD">
        <w:tc>
          <w:tcPr>
            <w:tcW w:w="1413" w:type="dxa"/>
            <w:vMerge/>
          </w:tcPr>
          <w:p w14:paraId="2F5018DA" w14:textId="77777777" w:rsidR="0056292D" w:rsidRDefault="0056292D" w:rsidP="00C5538D"/>
        </w:tc>
        <w:tc>
          <w:tcPr>
            <w:tcW w:w="1559" w:type="dxa"/>
          </w:tcPr>
          <w:p w14:paraId="2ED63BF3" w14:textId="77777777" w:rsidR="0056292D" w:rsidRPr="004C75B9" w:rsidRDefault="0056292D" w:rsidP="00C5538D">
            <w:r w:rsidRPr="004C75B9">
              <w:rPr>
                <w:rFonts w:hint="eastAsia"/>
              </w:rPr>
              <w:t>厨卫算量</w:t>
            </w:r>
          </w:p>
        </w:tc>
        <w:tc>
          <w:tcPr>
            <w:tcW w:w="6764" w:type="dxa"/>
          </w:tcPr>
          <w:p w14:paraId="6BC6A5D0" w14:textId="77777777" w:rsidR="0056292D" w:rsidRDefault="0056292D" w:rsidP="00C5538D">
            <w:pPr>
              <w:rPr>
                <w:sz w:val="18"/>
                <w:szCs w:val="18"/>
              </w:rPr>
            </w:pPr>
            <w:r w:rsidRPr="004C75B9">
              <w:rPr>
                <w:rFonts w:hint="eastAsia"/>
              </w:rPr>
              <w:t>实现厨房水盆、灶台、冰箱的数量和类型统计。实现卫生间马桶、台盆的数量和类型统计。</w:t>
            </w:r>
          </w:p>
        </w:tc>
      </w:tr>
      <w:tr w:rsidR="0056292D" w14:paraId="7E48E42F" w14:textId="77777777" w:rsidTr="001937CD">
        <w:tc>
          <w:tcPr>
            <w:tcW w:w="1413" w:type="dxa"/>
            <w:vMerge/>
          </w:tcPr>
          <w:p w14:paraId="6AA3E9F2" w14:textId="77777777" w:rsidR="0056292D" w:rsidRDefault="0056292D" w:rsidP="00C5538D"/>
        </w:tc>
        <w:tc>
          <w:tcPr>
            <w:tcW w:w="1559" w:type="dxa"/>
          </w:tcPr>
          <w:p w14:paraId="2D52DF01" w14:textId="77777777" w:rsidR="0056292D" w:rsidRPr="004C75B9" w:rsidRDefault="0056292D" w:rsidP="00C5538D">
            <w:r w:rsidRPr="004C75B9">
              <w:rPr>
                <w:rFonts w:hint="eastAsia"/>
              </w:rPr>
              <w:t>栏杆算量</w:t>
            </w:r>
          </w:p>
        </w:tc>
        <w:tc>
          <w:tcPr>
            <w:tcW w:w="6764" w:type="dxa"/>
          </w:tcPr>
          <w:p w14:paraId="5F41E707" w14:textId="77777777" w:rsidR="0056292D" w:rsidRDefault="0056292D" w:rsidP="00C5538D">
            <w:pPr>
              <w:rPr>
                <w:sz w:val="18"/>
                <w:szCs w:val="18"/>
              </w:rPr>
            </w:pPr>
            <w:r w:rsidRPr="004C75B9">
              <w:rPr>
                <w:rFonts w:hint="eastAsia"/>
              </w:rPr>
              <w:t>实现栏杆长度的计算。</w:t>
            </w:r>
          </w:p>
        </w:tc>
      </w:tr>
      <w:tr w:rsidR="0056292D" w14:paraId="72B5B9F3" w14:textId="77777777" w:rsidTr="001937CD">
        <w:tc>
          <w:tcPr>
            <w:tcW w:w="1413" w:type="dxa"/>
            <w:vMerge w:val="restart"/>
          </w:tcPr>
          <w:p w14:paraId="4D66EDD0" w14:textId="77777777" w:rsidR="0056292D" w:rsidRDefault="0056292D" w:rsidP="00C5538D"/>
          <w:p w14:paraId="00BE1F74" w14:textId="77777777" w:rsidR="0056292D" w:rsidRPr="00BF2BCB" w:rsidRDefault="0056292D" w:rsidP="00C5538D">
            <w:r w:rsidRPr="00BF2BCB">
              <w:rPr>
                <w:rFonts w:hint="eastAsia"/>
              </w:rPr>
              <w:t>项目文件管理模块</w:t>
            </w:r>
          </w:p>
        </w:tc>
        <w:tc>
          <w:tcPr>
            <w:tcW w:w="1559" w:type="dxa"/>
          </w:tcPr>
          <w:p w14:paraId="18C96548" w14:textId="77777777" w:rsidR="0056292D" w:rsidRPr="004C75B9" w:rsidRDefault="0056292D" w:rsidP="00C5538D">
            <w:r w:rsidRPr="004C75B9">
              <w:rPr>
                <w:rFonts w:hint="eastAsia"/>
              </w:rPr>
              <w:t>文件上传</w:t>
            </w:r>
          </w:p>
        </w:tc>
        <w:tc>
          <w:tcPr>
            <w:tcW w:w="6764" w:type="dxa"/>
          </w:tcPr>
          <w:p w14:paraId="013F4138" w14:textId="394DB377" w:rsidR="0056292D" w:rsidRDefault="0056292D" w:rsidP="00C5538D">
            <w:pPr>
              <w:rPr>
                <w:sz w:val="18"/>
                <w:szCs w:val="18"/>
              </w:rPr>
            </w:pPr>
            <w:r w:rsidRPr="004C75B9">
              <w:rPr>
                <w:rFonts w:hint="eastAsia"/>
              </w:rPr>
              <w:t>设计师</w:t>
            </w:r>
            <w:r w:rsidRPr="004C75B9">
              <w:t>上传</w:t>
            </w:r>
            <w:r w:rsidRPr="004C75B9">
              <w:rPr>
                <w:rFonts w:hint="eastAsia"/>
              </w:rPr>
              <w:t>项目</w:t>
            </w:r>
            <w:r w:rsidRPr="004C75B9">
              <w:t>设计的图纸</w:t>
            </w:r>
            <w:r w:rsidRPr="004C75B9">
              <w:rPr>
                <w:rFonts w:hint="eastAsia"/>
              </w:rPr>
              <w:t>和相关</w:t>
            </w:r>
            <w:r w:rsidRPr="004C75B9">
              <w:t>资料，</w:t>
            </w:r>
            <w:r w:rsidRPr="004C75B9">
              <w:rPr>
                <w:rFonts w:hint="eastAsia"/>
              </w:rPr>
              <w:t>顾问</w:t>
            </w:r>
            <w:r w:rsidRPr="004C75B9">
              <w:t>上传</w:t>
            </w:r>
            <w:r w:rsidRPr="004C75B9">
              <w:rPr>
                <w:rFonts w:hint="eastAsia"/>
              </w:rPr>
              <w:t>项目深化</w:t>
            </w:r>
            <w:r w:rsidRPr="004C75B9">
              <w:t>设计后的图纸和算量数据。</w:t>
            </w:r>
            <w:r w:rsidRPr="004C75B9">
              <w:rPr>
                <w:rFonts w:hint="eastAsia"/>
              </w:rPr>
              <w:t>系统记录项目文件的信息和更改日志，</w:t>
            </w:r>
            <w:r w:rsidR="00CC20C7">
              <w:rPr>
                <w:rFonts w:hint="eastAsia"/>
              </w:rPr>
              <w:t>实现</w:t>
            </w:r>
            <w:r w:rsidRPr="004C75B9">
              <w:rPr>
                <w:rFonts w:hint="eastAsia"/>
              </w:rPr>
              <w:t>项目设计图纸的共享。</w:t>
            </w:r>
          </w:p>
        </w:tc>
      </w:tr>
      <w:tr w:rsidR="0056292D" w14:paraId="7AEF8B22" w14:textId="77777777" w:rsidTr="001937CD">
        <w:tc>
          <w:tcPr>
            <w:tcW w:w="1413" w:type="dxa"/>
            <w:vMerge/>
          </w:tcPr>
          <w:p w14:paraId="40AB951B" w14:textId="77777777" w:rsidR="0056292D" w:rsidRDefault="0056292D" w:rsidP="00C5538D"/>
        </w:tc>
        <w:tc>
          <w:tcPr>
            <w:tcW w:w="1559" w:type="dxa"/>
          </w:tcPr>
          <w:p w14:paraId="1183F0C6" w14:textId="77777777" w:rsidR="0056292D" w:rsidRPr="004C75B9" w:rsidRDefault="0056292D" w:rsidP="00C5538D">
            <w:r w:rsidRPr="004C75B9">
              <w:rPr>
                <w:rFonts w:hint="eastAsia"/>
              </w:rPr>
              <w:t>文件下载</w:t>
            </w:r>
          </w:p>
        </w:tc>
        <w:tc>
          <w:tcPr>
            <w:tcW w:w="6764" w:type="dxa"/>
          </w:tcPr>
          <w:p w14:paraId="0DB885BE" w14:textId="77777777" w:rsidR="0056292D" w:rsidRDefault="0056292D" w:rsidP="00C5538D">
            <w:pPr>
              <w:rPr>
                <w:sz w:val="18"/>
                <w:szCs w:val="18"/>
              </w:rPr>
            </w:pPr>
            <w:r w:rsidRPr="004C75B9">
              <w:rPr>
                <w:rFonts w:hint="eastAsia"/>
              </w:rPr>
              <w:t>设计师、顾问下载项目图纸和资料</w:t>
            </w:r>
            <w:r w:rsidRPr="004C75B9">
              <w:t>。</w:t>
            </w:r>
            <w:r w:rsidRPr="004C75B9">
              <w:rPr>
                <w:rFonts w:hint="eastAsia"/>
              </w:rPr>
              <w:t>管理员查看项目文件的状态、更新人员和日期等。</w:t>
            </w:r>
          </w:p>
        </w:tc>
      </w:tr>
      <w:tr w:rsidR="0056292D" w14:paraId="7474E8E8" w14:textId="77777777" w:rsidTr="001937CD">
        <w:tc>
          <w:tcPr>
            <w:tcW w:w="1413" w:type="dxa"/>
            <w:vMerge w:val="restart"/>
          </w:tcPr>
          <w:p w14:paraId="52B991A2" w14:textId="77777777" w:rsidR="0056292D" w:rsidRDefault="0056292D" w:rsidP="00C5538D"/>
          <w:p w14:paraId="3414DE7A" w14:textId="77777777" w:rsidR="0056292D" w:rsidRDefault="0056292D" w:rsidP="00C5538D"/>
          <w:p w14:paraId="1FA7B402" w14:textId="77777777" w:rsidR="0056292D" w:rsidRDefault="0056292D" w:rsidP="00C5538D"/>
          <w:p w14:paraId="7FB1615A" w14:textId="77777777" w:rsidR="0056292D" w:rsidRPr="00BF2BCB" w:rsidRDefault="0056292D" w:rsidP="00C5538D">
            <w:r w:rsidRPr="00BF2BCB">
              <w:rPr>
                <w:rFonts w:hint="eastAsia"/>
              </w:rPr>
              <w:t>标准模块管理</w:t>
            </w:r>
          </w:p>
        </w:tc>
        <w:tc>
          <w:tcPr>
            <w:tcW w:w="1559" w:type="dxa"/>
          </w:tcPr>
          <w:p w14:paraId="52F0B57A" w14:textId="77777777" w:rsidR="0056292D" w:rsidRPr="004C75B9" w:rsidRDefault="0056292D" w:rsidP="00C5538D">
            <w:r w:rsidRPr="004C75B9">
              <w:rPr>
                <w:rFonts w:hint="eastAsia"/>
              </w:rPr>
              <w:t>模块原型查看</w:t>
            </w:r>
          </w:p>
        </w:tc>
        <w:tc>
          <w:tcPr>
            <w:tcW w:w="6764" w:type="dxa"/>
          </w:tcPr>
          <w:p w14:paraId="776EE5DB" w14:textId="77777777" w:rsidR="0056292D" w:rsidRDefault="0056292D" w:rsidP="00C5538D">
            <w:pPr>
              <w:rPr>
                <w:sz w:val="18"/>
                <w:szCs w:val="18"/>
              </w:rPr>
            </w:pPr>
            <w:r w:rsidRPr="004C75B9">
              <w:rPr>
                <w:rFonts w:hint="eastAsia"/>
              </w:rPr>
              <w:t>实现八大模块的原型按照集团、区域及其他属性信息进行分类搜索，原型预览及原型信息查看。</w:t>
            </w:r>
          </w:p>
        </w:tc>
      </w:tr>
      <w:tr w:rsidR="0056292D" w14:paraId="4FF4D0E4" w14:textId="77777777" w:rsidTr="001937CD">
        <w:tc>
          <w:tcPr>
            <w:tcW w:w="1413" w:type="dxa"/>
            <w:vMerge/>
          </w:tcPr>
          <w:p w14:paraId="44181147" w14:textId="77777777" w:rsidR="0056292D" w:rsidRDefault="0056292D" w:rsidP="00C5538D"/>
        </w:tc>
        <w:tc>
          <w:tcPr>
            <w:tcW w:w="1559" w:type="dxa"/>
          </w:tcPr>
          <w:p w14:paraId="6A5BBA84" w14:textId="77777777" w:rsidR="0056292D" w:rsidRPr="004C75B9" w:rsidRDefault="0056292D" w:rsidP="00C5538D">
            <w:r w:rsidRPr="004C75B9">
              <w:rPr>
                <w:rFonts w:hint="eastAsia"/>
              </w:rPr>
              <w:t>模块原型添加</w:t>
            </w:r>
          </w:p>
        </w:tc>
        <w:tc>
          <w:tcPr>
            <w:tcW w:w="6764" w:type="dxa"/>
          </w:tcPr>
          <w:p w14:paraId="5C0F3F1B" w14:textId="77777777" w:rsidR="0056292D" w:rsidRPr="00BF2BCB" w:rsidRDefault="0056292D" w:rsidP="00C5538D">
            <w:r w:rsidRPr="004C75B9">
              <w:rPr>
                <w:rFonts w:hint="eastAsia"/>
              </w:rPr>
              <w:t>实现各个模块的动态和静态原型添加。</w:t>
            </w:r>
          </w:p>
        </w:tc>
      </w:tr>
      <w:tr w:rsidR="0056292D" w14:paraId="34C652AF" w14:textId="77777777" w:rsidTr="001937CD">
        <w:tc>
          <w:tcPr>
            <w:tcW w:w="1413" w:type="dxa"/>
            <w:vMerge/>
          </w:tcPr>
          <w:p w14:paraId="7DFE8BBF" w14:textId="77777777" w:rsidR="0056292D" w:rsidRDefault="0056292D" w:rsidP="00C5538D"/>
        </w:tc>
        <w:tc>
          <w:tcPr>
            <w:tcW w:w="1559" w:type="dxa"/>
          </w:tcPr>
          <w:p w14:paraId="2944252F" w14:textId="77777777" w:rsidR="0056292D" w:rsidRPr="004C75B9" w:rsidRDefault="0056292D" w:rsidP="00C5538D">
            <w:r w:rsidRPr="004C75B9">
              <w:rPr>
                <w:rFonts w:hint="eastAsia"/>
              </w:rPr>
              <w:t>模块原型修改</w:t>
            </w:r>
          </w:p>
        </w:tc>
        <w:tc>
          <w:tcPr>
            <w:tcW w:w="6764" w:type="dxa"/>
          </w:tcPr>
          <w:p w14:paraId="36534D39" w14:textId="77777777" w:rsidR="0056292D" w:rsidRPr="00BF2BCB" w:rsidRDefault="0056292D" w:rsidP="00C5538D">
            <w:r w:rsidRPr="004C75B9">
              <w:rPr>
                <w:rFonts w:hint="eastAsia"/>
              </w:rPr>
              <w:t>实现各个模块原型的属性信息修改。</w:t>
            </w:r>
          </w:p>
        </w:tc>
      </w:tr>
      <w:tr w:rsidR="0056292D" w14:paraId="5C50057D" w14:textId="77777777" w:rsidTr="001937CD">
        <w:tc>
          <w:tcPr>
            <w:tcW w:w="1413" w:type="dxa"/>
            <w:vMerge/>
          </w:tcPr>
          <w:p w14:paraId="375EC849" w14:textId="77777777" w:rsidR="0056292D" w:rsidRDefault="0056292D" w:rsidP="00C5538D"/>
        </w:tc>
        <w:tc>
          <w:tcPr>
            <w:tcW w:w="1559" w:type="dxa"/>
          </w:tcPr>
          <w:p w14:paraId="4A3661A6" w14:textId="77777777" w:rsidR="0056292D" w:rsidRPr="004C75B9" w:rsidRDefault="0056292D" w:rsidP="00C5538D">
            <w:r w:rsidRPr="004C75B9">
              <w:rPr>
                <w:rFonts w:hint="eastAsia"/>
              </w:rPr>
              <w:t>模块原型删除</w:t>
            </w:r>
          </w:p>
        </w:tc>
        <w:tc>
          <w:tcPr>
            <w:tcW w:w="6764" w:type="dxa"/>
          </w:tcPr>
          <w:p w14:paraId="234D01EF" w14:textId="77777777" w:rsidR="0056292D" w:rsidRDefault="0056292D" w:rsidP="00C5538D">
            <w:pPr>
              <w:rPr>
                <w:sz w:val="18"/>
                <w:szCs w:val="18"/>
              </w:rPr>
            </w:pPr>
            <w:r w:rsidRPr="004C75B9">
              <w:rPr>
                <w:rFonts w:hint="eastAsia"/>
              </w:rPr>
              <w:t>实现各个模块原型的删除。</w:t>
            </w:r>
          </w:p>
        </w:tc>
      </w:tr>
      <w:tr w:rsidR="0056292D" w14:paraId="54CC0D9A" w14:textId="77777777" w:rsidTr="001937CD">
        <w:tc>
          <w:tcPr>
            <w:tcW w:w="1413" w:type="dxa"/>
            <w:vMerge w:val="restart"/>
            <w:vAlign w:val="center"/>
          </w:tcPr>
          <w:p w14:paraId="23681F41" w14:textId="77777777" w:rsidR="00A508AB" w:rsidRDefault="00A508AB" w:rsidP="00C5538D"/>
          <w:p w14:paraId="13DFE52F" w14:textId="77777777" w:rsidR="00A508AB" w:rsidRDefault="00A508AB" w:rsidP="00C5538D"/>
          <w:p w14:paraId="24F59C83" w14:textId="77777777" w:rsidR="00A508AB" w:rsidRDefault="00A508AB" w:rsidP="00C5538D"/>
          <w:p w14:paraId="02F6523E" w14:textId="77777777" w:rsidR="00A508AB" w:rsidRDefault="00A508AB" w:rsidP="00C5538D"/>
          <w:p w14:paraId="1329E89B" w14:textId="77777777" w:rsidR="00A508AB" w:rsidRDefault="00A508AB" w:rsidP="00C5538D"/>
          <w:p w14:paraId="1D4D23B8" w14:textId="3EBDD1E4" w:rsidR="0056292D" w:rsidRPr="00BF2BCB" w:rsidRDefault="0056292D" w:rsidP="00C5538D">
            <w:r w:rsidRPr="00BF2BCB">
              <w:rPr>
                <w:rFonts w:hint="eastAsia"/>
              </w:rPr>
              <w:t>后台管理</w:t>
            </w:r>
          </w:p>
        </w:tc>
        <w:tc>
          <w:tcPr>
            <w:tcW w:w="1559" w:type="dxa"/>
          </w:tcPr>
          <w:p w14:paraId="33601EAA" w14:textId="77777777" w:rsidR="0056292D" w:rsidRPr="004C75B9" w:rsidRDefault="0056292D" w:rsidP="00C5538D">
            <w:r w:rsidRPr="004C75B9">
              <w:rPr>
                <w:rFonts w:hint="eastAsia"/>
              </w:rPr>
              <w:t>用户管理</w:t>
            </w:r>
          </w:p>
        </w:tc>
        <w:tc>
          <w:tcPr>
            <w:tcW w:w="6764" w:type="dxa"/>
          </w:tcPr>
          <w:p w14:paraId="7239CDE1" w14:textId="77777777" w:rsidR="0056292D" w:rsidRDefault="0056292D" w:rsidP="00C5538D">
            <w:r w:rsidRPr="004C75B9">
              <w:rPr>
                <w:rFonts w:hint="eastAsia"/>
              </w:rPr>
              <w:t>集团内部人员和外部设计院人员的账户管理，包括用户查看、用户新增、用户信息修改和用户删除。其中融创集团内部人员</w:t>
            </w:r>
            <w:r w:rsidR="00C90ED5">
              <w:rPr>
                <w:rFonts w:hint="eastAsia"/>
              </w:rPr>
              <w:t>通过对接</w:t>
            </w:r>
            <w:r w:rsidRPr="004C75B9">
              <w:rPr>
                <w:rFonts w:hint="eastAsia"/>
              </w:rPr>
              <w:t>IDM系统进行用户信息的验证和组织信息获取，外部设计</w:t>
            </w:r>
            <w:r w:rsidRPr="004C75B9">
              <w:t>人员</w:t>
            </w:r>
            <w:r w:rsidRPr="004C75B9">
              <w:rPr>
                <w:rFonts w:hint="eastAsia"/>
              </w:rPr>
              <w:t>通过</w:t>
            </w:r>
            <w:r w:rsidRPr="004C75B9">
              <w:t>系统</w:t>
            </w:r>
            <w:r w:rsidRPr="004C75B9">
              <w:rPr>
                <w:rFonts w:hint="eastAsia"/>
              </w:rPr>
              <w:t>维护的用户信息表进行登录验证。</w:t>
            </w:r>
          </w:p>
          <w:p w14:paraId="09852AEA" w14:textId="3C06192A" w:rsidR="00C851E6" w:rsidRDefault="00C851E6" w:rsidP="00C5538D">
            <w:pPr>
              <w:rPr>
                <w:sz w:val="18"/>
                <w:szCs w:val="18"/>
              </w:rPr>
            </w:pPr>
            <w:r w:rsidRPr="00C851E6">
              <w:rPr>
                <w:rFonts w:hint="eastAsia"/>
                <w:szCs w:val="21"/>
              </w:rPr>
              <w:t>用户项目权限设置用户参与的项目及权限。</w:t>
            </w:r>
          </w:p>
        </w:tc>
      </w:tr>
      <w:tr w:rsidR="0056292D" w:rsidRPr="00BF2BCB" w14:paraId="14B169FD" w14:textId="77777777" w:rsidTr="001937CD">
        <w:tc>
          <w:tcPr>
            <w:tcW w:w="1413" w:type="dxa"/>
            <w:vMerge/>
          </w:tcPr>
          <w:p w14:paraId="3332A86F" w14:textId="77777777" w:rsidR="0056292D" w:rsidRDefault="0056292D" w:rsidP="00C5538D"/>
        </w:tc>
        <w:tc>
          <w:tcPr>
            <w:tcW w:w="1559" w:type="dxa"/>
          </w:tcPr>
          <w:p w14:paraId="39747BD9" w14:textId="77777777" w:rsidR="0056292D" w:rsidRPr="004C75B9" w:rsidRDefault="0056292D" w:rsidP="00C5538D">
            <w:r w:rsidRPr="004C75B9">
              <w:rPr>
                <w:rFonts w:hint="eastAsia"/>
              </w:rPr>
              <w:t>角色管理</w:t>
            </w:r>
          </w:p>
        </w:tc>
        <w:tc>
          <w:tcPr>
            <w:tcW w:w="6764" w:type="dxa"/>
          </w:tcPr>
          <w:p w14:paraId="44BFFF49" w14:textId="52BD9046" w:rsidR="0056292D" w:rsidRPr="00BF2BCB" w:rsidRDefault="00EE1B62" w:rsidP="00C5538D">
            <w:r>
              <w:rPr>
                <w:rFonts w:hint="eastAsia"/>
              </w:rPr>
              <w:t>对不同的用户设定不同的角色权限；</w:t>
            </w:r>
            <w:r w:rsidR="0056292D" w:rsidRPr="004C75B9">
              <w:rPr>
                <w:rFonts w:hint="eastAsia"/>
              </w:rPr>
              <w:t>分为设计人员、顾问人员、系统管理员、区域人员和成本人员等</w:t>
            </w:r>
            <w:r>
              <w:rPr>
                <w:rFonts w:hint="eastAsia"/>
              </w:rPr>
              <w:t>；</w:t>
            </w:r>
            <w:r w:rsidR="001F284A">
              <w:rPr>
                <w:rFonts w:hint="eastAsia"/>
              </w:rPr>
              <w:t>系统</w:t>
            </w:r>
            <w:r w:rsidR="0056292D" w:rsidRPr="004C75B9">
              <w:rPr>
                <w:rFonts w:hint="eastAsia"/>
              </w:rPr>
              <w:t>支持新增、修改、删除角色。</w:t>
            </w:r>
          </w:p>
        </w:tc>
      </w:tr>
      <w:tr w:rsidR="0056292D" w:rsidRPr="00BF2BCB" w14:paraId="068DC663" w14:textId="77777777" w:rsidTr="001937CD">
        <w:tc>
          <w:tcPr>
            <w:tcW w:w="1413" w:type="dxa"/>
            <w:vMerge/>
          </w:tcPr>
          <w:p w14:paraId="487C0063" w14:textId="77777777" w:rsidR="0056292D" w:rsidRDefault="0056292D" w:rsidP="00C5538D"/>
        </w:tc>
        <w:tc>
          <w:tcPr>
            <w:tcW w:w="1559" w:type="dxa"/>
          </w:tcPr>
          <w:p w14:paraId="5827AF47" w14:textId="77777777" w:rsidR="0056292D" w:rsidRPr="004C75B9" w:rsidRDefault="0056292D" w:rsidP="00C5538D">
            <w:r w:rsidRPr="004C75B9">
              <w:rPr>
                <w:rFonts w:hint="eastAsia"/>
              </w:rPr>
              <w:t>配置管理</w:t>
            </w:r>
          </w:p>
        </w:tc>
        <w:tc>
          <w:tcPr>
            <w:tcW w:w="6764" w:type="dxa"/>
          </w:tcPr>
          <w:p w14:paraId="057C246B" w14:textId="4A64808E" w:rsidR="0056292D" w:rsidRPr="004C75B9" w:rsidRDefault="0056292D" w:rsidP="00C5538D">
            <w:r w:rsidRPr="004C75B9">
              <w:rPr>
                <w:rFonts w:hint="eastAsia"/>
              </w:rPr>
              <w:t>配置</w:t>
            </w:r>
            <w:r w:rsidRPr="004C75B9">
              <w:t>厨房的</w:t>
            </w:r>
            <w:r w:rsidRPr="004C75B9">
              <w:rPr>
                <w:rFonts w:hint="eastAsia"/>
              </w:rPr>
              <w:t>冰箱</w:t>
            </w:r>
            <w:r w:rsidRPr="004C75B9">
              <w:t>、灶台</w:t>
            </w:r>
            <w:r w:rsidRPr="004C75B9">
              <w:rPr>
                <w:rFonts w:hint="eastAsia"/>
              </w:rPr>
              <w:t>和</w:t>
            </w:r>
            <w:r w:rsidRPr="004C75B9">
              <w:t>水盆类型</w:t>
            </w:r>
            <w:r w:rsidRPr="004C75B9">
              <w:rPr>
                <w:rFonts w:hint="eastAsia"/>
              </w:rPr>
              <w:t>，</w:t>
            </w:r>
            <w:r w:rsidRPr="004C75B9">
              <w:t>卫生间的</w:t>
            </w:r>
            <w:r w:rsidRPr="004C75B9">
              <w:rPr>
                <w:rFonts w:hint="eastAsia"/>
              </w:rPr>
              <w:t>台盆</w:t>
            </w:r>
            <w:r w:rsidRPr="004C75B9">
              <w:t>和马桶类型</w:t>
            </w:r>
            <w:r w:rsidR="00D22F34">
              <w:rPr>
                <w:rFonts w:hint="eastAsia"/>
              </w:rPr>
              <w:t>等基本类</w:t>
            </w:r>
            <w:r w:rsidR="00D22F34">
              <w:rPr>
                <w:rFonts w:hint="eastAsia"/>
              </w:rPr>
              <w:lastRenderedPageBreak/>
              <w:t>型选项；</w:t>
            </w:r>
            <w:r w:rsidRPr="004C75B9">
              <w:rPr>
                <w:rFonts w:hint="eastAsia"/>
              </w:rPr>
              <w:t>支持类型添加</w:t>
            </w:r>
            <w:r w:rsidR="006853DE">
              <w:rPr>
                <w:rFonts w:hint="eastAsia"/>
              </w:rPr>
              <w:t>、编辑、</w:t>
            </w:r>
            <w:r w:rsidRPr="004C75B9">
              <w:rPr>
                <w:rFonts w:hint="eastAsia"/>
              </w:rPr>
              <w:t>删除</w:t>
            </w:r>
            <w:r w:rsidR="006853DE">
              <w:rPr>
                <w:rFonts w:hint="eastAsia"/>
              </w:rPr>
              <w:t>操作</w:t>
            </w:r>
            <w:r w:rsidRPr="004C75B9">
              <w:rPr>
                <w:rFonts w:hint="eastAsia"/>
              </w:rPr>
              <w:t>。</w:t>
            </w:r>
          </w:p>
        </w:tc>
      </w:tr>
      <w:tr w:rsidR="0056292D" w:rsidRPr="00BF2BCB" w14:paraId="26FF5249" w14:textId="77777777" w:rsidTr="001937CD">
        <w:tc>
          <w:tcPr>
            <w:tcW w:w="1413" w:type="dxa"/>
            <w:vMerge/>
          </w:tcPr>
          <w:p w14:paraId="08006935" w14:textId="77777777" w:rsidR="0056292D" w:rsidRDefault="0056292D" w:rsidP="00C5538D"/>
        </w:tc>
        <w:tc>
          <w:tcPr>
            <w:tcW w:w="1559" w:type="dxa"/>
          </w:tcPr>
          <w:p w14:paraId="12D0D44C" w14:textId="77777777" w:rsidR="0056292D" w:rsidRPr="004C75B9" w:rsidRDefault="0056292D" w:rsidP="00C5538D">
            <w:r w:rsidRPr="004C75B9">
              <w:rPr>
                <w:rFonts w:hint="eastAsia"/>
              </w:rPr>
              <w:t>机构管理</w:t>
            </w:r>
          </w:p>
        </w:tc>
        <w:tc>
          <w:tcPr>
            <w:tcW w:w="6764" w:type="dxa"/>
          </w:tcPr>
          <w:p w14:paraId="706D2A5E" w14:textId="77777777" w:rsidR="0056292D" w:rsidRPr="00BF2BCB" w:rsidRDefault="0056292D" w:rsidP="00C5538D">
            <w:r w:rsidRPr="004C75B9">
              <w:rPr>
                <w:rFonts w:hint="eastAsia"/>
              </w:rPr>
              <w:t>管理融创合作的各设计院机构，包括新增设计院、配置</w:t>
            </w:r>
            <w:r w:rsidRPr="004C75B9">
              <w:t>设计</w:t>
            </w:r>
            <w:r w:rsidRPr="004C75B9">
              <w:rPr>
                <w:rFonts w:hint="eastAsia"/>
              </w:rPr>
              <w:t>院</w:t>
            </w:r>
            <w:r w:rsidRPr="004C75B9">
              <w:t>机构</w:t>
            </w:r>
            <w:r w:rsidRPr="004C75B9">
              <w:rPr>
                <w:rFonts w:hint="eastAsia"/>
              </w:rPr>
              <w:t>状态（禁用或</w:t>
            </w:r>
            <w:r w:rsidRPr="004C75B9">
              <w:t>启用</w:t>
            </w:r>
            <w:r w:rsidRPr="004C75B9">
              <w:rPr>
                <w:rFonts w:hint="eastAsia"/>
              </w:rPr>
              <w:t>）。</w:t>
            </w:r>
          </w:p>
        </w:tc>
      </w:tr>
      <w:tr w:rsidR="0056292D" w:rsidRPr="00BF2BCB" w14:paraId="08B55BA5" w14:textId="77777777" w:rsidTr="001937CD">
        <w:tc>
          <w:tcPr>
            <w:tcW w:w="1413" w:type="dxa"/>
            <w:vMerge/>
          </w:tcPr>
          <w:p w14:paraId="2C0470FE" w14:textId="77777777" w:rsidR="0056292D" w:rsidRDefault="0056292D" w:rsidP="00C5538D"/>
        </w:tc>
        <w:tc>
          <w:tcPr>
            <w:tcW w:w="1559" w:type="dxa"/>
          </w:tcPr>
          <w:p w14:paraId="416F9C23" w14:textId="77777777" w:rsidR="0056292D" w:rsidRPr="004C75B9" w:rsidRDefault="0056292D" w:rsidP="00C5538D">
            <w:r w:rsidRPr="004C75B9">
              <w:rPr>
                <w:rFonts w:hint="eastAsia"/>
              </w:rPr>
              <w:t>日志管理</w:t>
            </w:r>
          </w:p>
        </w:tc>
        <w:tc>
          <w:tcPr>
            <w:tcW w:w="6764" w:type="dxa"/>
          </w:tcPr>
          <w:p w14:paraId="71C5B8B6" w14:textId="77777777" w:rsidR="0056292D" w:rsidRPr="004C75B9" w:rsidRDefault="0056292D" w:rsidP="00C5538D">
            <w:r w:rsidRPr="004C75B9">
              <w:rPr>
                <w:rFonts w:hint="eastAsia"/>
              </w:rPr>
              <w:t>记录用户的操作日志，并实现日志的搜索和</w:t>
            </w:r>
            <w:r w:rsidRPr="004C75B9">
              <w:t>查看功能</w:t>
            </w:r>
            <w:r w:rsidRPr="004C75B9">
              <w:rPr>
                <w:rFonts w:hint="eastAsia"/>
              </w:rPr>
              <w:t>。</w:t>
            </w:r>
          </w:p>
          <w:p w14:paraId="494C21B1" w14:textId="77777777" w:rsidR="0056292D" w:rsidRPr="00BF2BCB" w:rsidRDefault="0056292D" w:rsidP="00C5538D"/>
        </w:tc>
      </w:tr>
    </w:tbl>
    <w:p w14:paraId="4D9DB17F" w14:textId="77777777" w:rsidR="0056292D" w:rsidRPr="0056292D" w:rsidRDefault="0056292D" w:rsidP="000D7136"/>
    <w:p w14:paraId="474A1E1D" w14:textId="77777777" w:rsidR="007D3C53" w:rsidRDefault="007D3C53">
      <w:pPr>
        <w:widowControl/>
        <w:snapToGrid/>
        <w:spacing w:line="240" w:lineRule="auto"/>
        <w:jc w:val="left"/>
        <w:rPr>
          <w:b/>
          <w:sz w:val="24"/>
          <w:szCs w:val="24"/>
        </w:rPr>
      </w:pPr>
      <w:r>
        <w:br w:type="page"/>
      </w:r>
    </w:p>
    <w:p w14:paraId="736CF047" w14:textId="2D483C9D" w:rsidR="008F63E6" w:rsidRDefault="008F63E6" w:rsidP="008F63E6">
      <w:pPr>
        <w:pStyle w:val="2"/>
      </w:pPr>
      <w:bookmarkStart w:id="9" w:name="_Toc19707288"/>
      <w:r>
        <w:rPr>
          <w:rFonts w:hint="eastAsia"/>
        </w:rPr>
        <w:lastRenderedPageBreak/>
        <w:t>业务流程</w:t>
      </w:r>
      <w:bookmarkEnd w:id="9"/>
    </w:p>
    <w:p w14:paraId="6A386943" w14:textId="1A3820A6" w:rsidR="000D7136" w:rsidRDefault="00485E8B" w:rsidP="007D3C53">
      <w:pPr>
        <w:jc w:val="center"/>
      </w:pPr>
      <w:r>
        <w:object w:dxaOrig="11425" w:dyaOrig="8317" w14:anchorId="28DCB55D">
          <v:shape id="_x0000_i1026" type="#_x0000_t75" style="width:487.3pt;height:354.8pt" o:ole="">
            <v:imagedata r:id="rId10" o:title=""/>
          </v:shape>
          <o:OLEObject Type="Embed" ProgID="Visio.Drawing.15" ShapeID="_x0000_i1026" DrawAspect="Content" ObjectID="_1630320258" r:id="rId11"/>
        </w:object>
      </w:r>
    </w:p>
    <w:p w14:paraId="3CD319EF" w14:textId="1EA82389" w:rsidR="00623AA5" w:rsidRDefault="00623AA5" w:rsidP="000D7136"/>
    <w:p w14:paraId="01721887" w14:textId="35A2DC70" w:rsidR="007D3C53" w:rsidRDefault="007D3C53" w:rsidP="007D3C53">
      <w:r>
        <w:rPr>
          <w:rFonts w:hint="eastAsia"/>
        </w:rPr>
        <w:t>流程说明如下</w:t>
      </w:r>
    </w:p>
    <w:p w14:paraId="43EF7D25" w14:textId="38CE3BC9" w:rsidR="007D3C53" w:rsidRPr="009B3F1D" w:rsidRDefault="007D3C53" w:rsidP="00E9664E">
      <w:pPr>
        <w:pStyle w:val="3"/>
      </w:pPr>
      <w:bookmarkStart w:id="10" w:name="_Toc19707289"/>
      <w:r>
        <w:rPr>
          <w:rFonts w:hint="eastAsia"/>
        </w:rPr>
        <w:t>用户登录</w:t>
      </w:r>
      <w:bookmarkEnd w:id="10"/>
    </w:p>
    <w:p w14:paraId="1123AC4B" w14:textId="77777777" w:rsidR="007D3C53" w:rsidRDefault="007D3C53" w:rsidP="00CE0036">
      <w:pPr>
        <w:numPr>
          <w:ilvl w:val="0"/>
          <w:numId w:val="59"/>
        </w:numPr>
        <w:snapToGrid/>
        <w:spacing w:line="240" w:lineRule="auto"/>
      </w:pPr>
      <w:r>
        <w:rPr>
          <w:rFonts w:hint="eastAsia"/>
        </w:rPr>
        <w:t>用户从AutoCAD端登录系统。</w:t>
      </w:r>
    </w:p>
    <w:p w14:paraId="20956409" w14:textId="77777777" w:rsidR="007D3C53" w:rsidRDefault="007D3C53" w:rsidP="00CE0036">
      <w:pPr>
        <w:numPr>
          <w:ilvl w:val="0"/>
          <w:numId w:val="59"/>
        </w:numPr>
        <w:snapToGrid/>
        <w:spacing w:line="240" w:lineRule="auto"/>
      </w:pPr>
      <w:r>
        <w:rPr>
          <w:rFonts w:hint="eastAsia"/>
        </w:rPr>
        <w:t>系统判断是融创内部用户和外部用户，内部用户通过IDM系统进行验证，外部用户通过系统用户表进行验证。用户验证通过进入CAD设计主界面，否则返回登录界面。</w:t>
      </w:r>
    </w:p>
    <w:p w14:paraId="1E2B6162" w14:textId="77777777" w:rsidR="007D3C53" w:rsidRDefault="007D3C53" w:rsidP="00CE0036">
      <w:pPr>
        <w:numPr>
          <w:ilvl w:val="0"/>
          <w:numId w:val="59"/>
        </w:numPr>
        <w:snapToGrid/>
        <w:spacing w:line="240" w:lineRule="auto"/>
      </w:pPr>
      <w:r>
        <w:rPr>
          <w:rFonts w:hint="eastAsia"/>
        </w:rPr>
        <w:t>进入系统后用户如果新建图纸或者用已经下载过的图纸，可以直接进入下一步。如果需要选择项目下载图纸。</w:t>
      </w:r>
    </w:p>
    <w:p w14:paraId="0143BFF7" w14:textId="3AACF954" w:rsidR="007D3C53" w:rsidRDefault="006E51C2" w:rsidP="006E51C2">
      <w:pPr>
        <w:ind w:left="284" w:firstLine="420"/>
      </w:pPr>
      <w:r>
        <w:rPr>
          <w:rFonts w:hint="eastAsia"/>
        </w:rPr>
        <w:t>用户登录后进行模块设计，模块设计后进行统计算量</w:t>
      </w:r>
      <w:r w:rsidR="007D3C53">
        <w:rPr>
          <w:rFonts w:hint="eastAsia"/>
        </w:rPr>
        <w:t>。</w:t>
      </w:r>
    </w:p>
    <w:p w14:paraId="1F2809E9" w14:textId="77777777" w:rsidR="007D3C53" w:rsidRPr="006E51C2" w:rsidRDefault="007D3C53" w:rsidP="00E9664E">
      <w:pPr>
        <w:pStyle w:val="3"/>
      </w:pPr>
      <w:bookmarkStart w:id="11" w:name="_Toc19707290"/>
      <w:r w:rsidRPr="006E51C2">
        <w:rPr>
          <w:rFonts w:hint="eastAsia"/>
        </w:rPr>
        <w:t>模块设计</w:t>
      </w:r>
      <w:bookmarkEnd w:id="11"/>
    </w:p>
    <w:p w14:paraId="5E11010E" w14:textId="77777777" w:rsidR="007D3C53" w:rsidRDefault="007D3C53" w:rsidP="00CE0036">
      <w:pPr>
        <w:numPr>
          <w:ilvl w:val="0"/>
          <w:numId w:val="60"/>
        </w:numPr>
        <w:snapToGrid/>
        <w:spacing w:line="240" w:lineRule="auto"/>
      </w:pPr>
      <w:r>
        <w:rPr>
          <w:rFonts w:hint="eastAsia"/>
        </w:rPr>
        <w:lastRenderedPageBreak/>
        <w:t>选择设计模块，如门窗</w:t>
      </w:r>
      <w:r w:rsidRPr="00BF4601">
        <w:rPr>
          <w:rFonts w:hint="eastAsia"/>
        </w:rPr>
        <w:t>、</w:t>
      </w:r>
      <w:r>
        <w:rPr>
          <w:rFonts w:hint="eastAsia"/>
        </w:rPr>
        <w:t>厨房或卫生间，进入该模块界面。</w:t>
      </w:r>
    </w:p>
    <w:p w14:paraId="4D6255C5" w14:textId="77777777" w:rsidR="007D3C53" w:rsidRDefault="007D3C53" w:rsidP="00CE0036">
      <w:pPr>
        <w:numPr>
          <w:ilvl w:val="0"/>
          <w:numId w:val="60"/>
        </w:numPr>
        <w:snapToGrid/>
        <w:spacing w:line="240" w:lineRule="auto"/>
      </w:pPr>
      <w:r>
        <w:rPr>
          <w:rFonts w:hint="eastAsia"/>
        </w:rPr>
        <w:t>设置模块搜索项数据。</w:t>
      </w:r>
    </w:p>
    <w:p w14:paraId="50813EAE" w14:textId="77777777" w:rsidR="007D3C53" w:rsidRPr="00D64A6A" w:rsidRDefault="007D3C53" w:rsidP="00CE0036">
      <w:pPr>
        <w:numPr>
          <w:ilvl w:val="0"/>
          <w:numId w:val="60"/>
        </w:numPr>
        <w:snapToGrid/>
        <w:spacing w:line="240" w:lineRule="auto"/>
      </w:pPr>
      <w:r>
        <w:rPr>
          <w:rFonts w:hint="eastAsia"/>
        </w:rPr>
        <w:t>点击搜索按钮，系统再原型库中搜索适合的模型。</w:t>
      </w:r>
    </w:p>
    <w:p w14:paraId="094E8A6E" w14:textId="77777777" w:rsidR="007D3C53" w:rsidRDefault="007D3C53" w:rsidP="00CE0036">
      <w:pPr>
        <w:numPr>
          <w:ilvl w:val="0"/>
          <w:numId w:val="60"/>
        </w:numPr>
        <w:snapToGrid/>
        <w:spacing w:line="240" w:lineRule="auto"/>
      </w:pPr>
      <w:r>
        <w:rPr>
          <w:rFonts w:hint="eastAsia"/>
        </w:rPr>
        <w:t>选择一个搜索到的原型。</w:t>
      </w:r>
    </w:p>
    <w:p w14:paraId="2521630C" w14:textId="77777777" w:rsidR="007D3C53" w:rsidRDefault="007D3C53" w:rsidP="00CE0036">
      <w:pPr>
        <w:numPr>
          <w:ilvl w:val="0"/>
          <w:numId w:val="60"/>
        </w:numPr>
        <w:snapToGrid/>
        <w:spacing w:line="240" w:lineRule="auto"/>
      </w:pPr>
      <w:r>
        <w:rPr>
          <w:rFonts w:hint="eastAsia"/>
        </w:rPr>
        <w:t>设置该原型的其他属性。</w:t>
      </w:r>
    </w:p>
    <w:p w14:paraId="0CE188F9" w14:textId="77777777" w:rsidR="007D3C53" w:rsidRDefault="007D3C53" w:rsidP="00CE0036">
      <w:pPr>
        <w:numPr>
          <w:ilvl w:val="0"/>
          <w:numId w:val="60"/>
        </w:numPr>
        <w:snapToGrid/>
        <w:spacing w:line="240" w:lineRule="auto"/>
      </w:pPr>
      <w:r>
        <w:rPr>
          <w:rFonts w:hint="eastAsia"/>
        </w:rPr>
        <w:t>将该原型插入图纸，完成设计。</w:t>
      </w:r>
    </w:p>
    <w:p w14:paraId="4350621E" w14:textId="77777777" w:rsidR="007D3C53" w:rsidRDefault="007D3C53" w:rsidP="00BF400E">
      <w:pPr>
        <w:ind w:left="340" w:firstLineChars="200" w:firstLine="420"/>
      </w:pPr>
      <w:r>
        <w:rPr>
          <w:rFonts w:hint="eastAsia"/>
        </w:rPr>
        <w:t>Web服务端通过WebService接口为AutoCAD端提供搜索到的原型文件。AutoCAD接收到文件流后，以d</w:t>
      </w:r>
      <w:r>
        <w:t>wg</w:t>
      </w:r>
      <w:r>
        <w:rPr>
          <w:rFonts w:hint="eastAsia"/>
        </w:rPr>
        <w:t>格式存储在本地硬盘。然后作为一个独立的外部图块，插入到当前图纸。</w:t>
      </w:r>
    </w:p>
    <w:p w14:paraId="7DD0F26F" w14:textId="0A0F354A" w:rsidR="007D3C53" w:rsidRDefault="007D3C53" w:rsidP="00E9664E">
      <w:pPr>
        <w:pStyle w:val="3"/>
      </w:pPr>
      <w:bookmarkStart w:id="12" w:name="_Toc19707291"/>
      <w:r>
        <w:rPr>
          <w:rFonts w:hint="eastAsia"/>
        </w:rPr>
        <w:t>模块算量</w:t>
      </w:r>
      <w:bookmarkEnd w:id="12"/>
    </w:p>
    <w:p w14:paraId="047C03DF" w14:textId="344CD389" w:rsidR="00485E8B" w:rsidRPr="00485E8B" w:rsidRDefault="00485E8B" w:rsidP="00485E8B">
      <w:pPr>
        <w:ind w:left="420"/>
      </w:pPr>
      <w:r>
        <w:rPr>
          <w:rFonts w:hint="eastAsia"/>
        </w:rPr>
        <w:t>统计算量包括如下流程步骤：</w:t>
      </w:r>
    </w:p>
    <w:p w14:paraId="53F18ED9" w14:textId="77777777" w:rsidR="007D3C53" w:rsidRDefault="007D3C53" w:rsidP="00CE0036">
      <w:pPr>
        <w:numPr>
          <w:ilvl w:val="0"/>
          <w:numId w:val="61"/>
        </w:numPr>
        <w:snapToGrid/>
        <w:spacing w:line="240" w:lineRule="auto"/>
      </w:pPr>
      <w:r>
        <w:rPr>
          <w:rFonts w:hint="eastAsia"/>
        </w:rPr>
        <w:t>统计算量功能，如门窗统计</w:t>
      </w:r>
      <w:r w:rsidRPr="00BF4601">
        <w:rPr>
          <w:rFonts w:hint="eastAsia"/>
        </w:rPr>
        <w:t>、</w:t>
      </w:r>
      <w:r>
        <w:rPr>
          <w:rFonts w:hint="eastAsia"/>
        </w:rPr>
        <w:t>厨卫统计或者栏杆算量。</w:t>
      </w:r>
    </w:p>
    <w:p w14:paraId="750204DA" w14:textId="77777777" w:rsidR="007D3C53" w:rsidRDefault="007D3C53" w:rsidP="00CE0036">
      <w:pPr>
        <w:numPr>
          <w:ilvl w:val="0"/>
          <w:numId w:val="61"/>
        </w:numPr>
        <w:snapToGrid/>
        <w:spacing w:line="240" w:lineRule="auto"/>
      </w:pPr>
      <w:r>
        <w:rPr>
          <w:rFonts w:hint="eastAsia"/>
        </w:rPr>
        <w:t>用户选择计算整个图纸或者框选算量的图纸范围。</w:t>
      </w:r>
    </w:p>
    <w:p w14:paraId="69812038" w14:textId="76495233" w:rsidR="007D3C53" w:rsidRDefault="007D3C53" w:rsidP="00CE0036">
      <w:pPr>
        <w:numPr>
          <w:ilvl w:val="0"/>
          <w:numId w:val="61"/>
        </w:numPr>
        <w:snapToGrid/>
        <w:spacing w:line="240" w:lineRule="auto"/>
      </w:pPr>
      <w:r>
        <w:rPr>
          <w:rFonts w:hint="eastAsia"/>
        </w:rPr>
        <w:t>根据用户选择的范围生成算量表格。</w:t>
      </w:r>
    </w:p>
    <w:p w14:paraId="75E35CD2" w14:textId="3A07CA08" w:rsidR="00485E8B" w:rsidRDefault="00485E8B" w:rsidP="00E9664E">
      <w:pPr>
        <w:pStyle w:val="3"/>
      </w:pPr>
      <w:bookmarkStart w:id="13" w:name="_Toc19707292"/>
      <w:r>
        <w:rPr>
          <w:rFonts w:hint="eastAsia"/>
        </w:rPr>
        <w:t>项目文件管理</w:t>
      </w:r>
      <w:bookmarkEnd w:id="13"/>
    </w:p>
    <w:p w14:paraId="57DE6681" w14:textId="2932702F" w:rsidR="00485E8B" w:rsidRDefault="00203CF7" w:rsidP="00485E8B">
      <w:pPr>
        <w:snapToGrid/>
        <w:spacing w:line="240" w:lineRule="auto"/>
        <w:ind w:left="420"/>
      </w:pPr>
      <w:r>
        <w:rPr>
          <w:rFonts w:hint="eastAsia"/>
        </w:rPr>
        <w:t>项目文件管理包括如下流程步骤：</w:t>
      </w:r>
    </w:p>
    <w:p w14:paraId="0F068808" w14:textId="19BDC5DB" w:rsidR="00203CF7" w:rsidRDefault="00676E08" w:rsidP="00676E08">
      <w:pPr>
        <w:pStyle w:val="a0"/>
        <w:numPr>
          <w:ilvl w:val="0"/>
          <w:numId w:val="63"/>
        </w:numPr>
        <w:snapToGrid/>
        <w:spacing w:line="240" w:lineRule="auto"/>
      </w:pPr>
      <w:r>
        <w:rPr>
          <w:rFonts w:hint="eastAsia"/>
        </w:rPr>
        <w:t xml:space="preserve">选择项目文件 </w:t>
      </w:r>
      <w:r>
        <w:t xml:space="preserve"> </w:t>
      </w:r>
      <w:r>
        <w:rPr>
          <w:rFonts w:hint="eastAsia"/>
        </w:rPr>
        <w:t>用户登录后，能看到用户参与的项目列表，选择列表中的项目，开始如下</w:t>
      </w:r>
      <w:r>
        <w:t>(2)-(4)</w:t>
      </w:r>
      <w:r>
        <w:rPr>
          <w:rFonts w:hint="eastAsia"/>
        </w:rPr>
        <w:t>流程的其中一个流程步骤。</w:t>
      </w:r>
    </w:p>
    <w:p w14:paraId="30B6A88E" w14:textId="7FC26C41" w:rsidR="00676E08" w:rsidRDefault="00676E08" w:rsidP="00676E08">
      <w:pPr>
        <w:pStyle w:val="a0"/>
        <w:numPr>
          <w:ilvl w:val="0"/>
          <w:numId w:val="63"/>
        </w:numPr>
        <w:snapToGrid/>
        <w:spacing w:line="240" w:lineRule="auto"/>
      </w:pPr>
      <w:r>
        <w:rPr>
          <w:rFonts w:hint="eastAsia"/>
        </w:rPr>
        <w:t>查看项目信息 查看选择后的项目的信息。</w:t>
      </w:r>
    </w:p>
    <w:p w14:paraId="34812B57" w14:textId="235AE26C" w:rsidR="00676E08" w:rsidRDefault="00676E08" w:rsidP="00676E08">
      <w:pPr>
        <w:pStyle w:val="a0"/>
        <w:numPr>
          <w:ilvl w:val="0"/>
          <w:numId w:val="63"/>
        </w:numPr>
        <w:snapToGrid/>
        <w:spacing w:line="240" w:lineRule="auto"/>
      </w:pPr>
      <w:r>
        <w:rPr>
          <w:rFonts w:hint="eastAsia"/>
        </w:rPr>
        <w:t>项目文件分类 对项目下的文件进行分类，建立和删除文件夹操作。</w:t>
      </w:r>
    </w:p>
    <w:p w14:paraId="66E1E895" w14:textId="7DC604D7" w:rsidR="00676E08" w:rsidRDefault="00676E08" w:rsidP="00676E08">
      <w:pPr>
        <w:pStyle w:val="a0"/>
        <w:numPr>
          <w:ilvl w:val="0"/>
          <w:numId w:val="63"/>
        </w:numPr>
        <w:snapToGrid/>
        <w:spacing w:line="240" w:lineRule="auto"/>
      </w:pPr>
      <w:r>
        <w:rPr>
          <w:rFonts w:hint="eastAsia"/>
        </w:rPr>
        <w:t>项目文件上传 将本地的项目文件上传到服务器上项目目录下。</w:t>
      </w:r>
    </w:p>
    <w:p w14:paraId="621531D0" w14:textId="3BA11C42" w:rsidR="00676E08" w:rsidRDefault="00676E08" w:rsidP="00676E08">
      <w:pPr>
        <w:pStyle w:val="a0"/>
        <w:numPr>
          <w:ilvl w:val="0"/>
          <w:numId w:val="63"/>
        </w:numPr>
        <w:snapToGrid/>
        <w:spacing w:line="240" w:lineRule="auto"/>
      </w:pPr>
      <w:r>
        <w:rPr>
          <w:rFonts w:hint="eastAsia"/>
        </w:rPr>
        <w:t>项目文件下载 对服务器上项目文件进行下载到本地</w:t>
      </w:r>
      <w:r w:rsidR="001B65E9">
        <w:rPr>
          <w:rFonts w:hint="eastAsia"/>
        </w:rPr>
        <w:t>。</w:t>
      </w:r>
    </w:p>
    <w:p w14:paraId="33680B92" w14:textId="77777777" w:rsidR="007D3C53" w:rsidRPr="007D3C53" w:rsidRDefault="007D3C53" w:rsidP="000D7136"/>
    <w:p w14:paraId="3CE0864E" w14:textId="77777777" w:rsidR="000D7136" w:rsidRDefault="000D7136">
      <w:pPr>
        <w:widowControl/>
        <w:snapToGrid/>
        <w:spacing w:line="240" w:lineRule="auto"/>
        <w:jc w:val="left"/>
        <w:rPr>
          <w:b/>
          <w:sz w:val="30"/>
          <w:szCs w:val="30"/>
        </w:rPr>
      </w:pPr>
      <w:r>
        <w:br w:type="page"/>
      </w:r>
    </w:p>
    <w:p w14:paraId="6CD2C351" w14:textId="112B1565" w:rsidR="008E56E7" w:rsidRDefault="008E56E7" w:rsidP="00842F89">
      <w:pPr>
        <w:pStyle w:val="1"/>
      </w:pPr>
      <w:bookmarkStart w:id="14" w:name="_Toc19707293"/>
      <w:r>
        <w:rPr>
          <w:rFonts w:hint="eastAsia"/>
        </w:rPr>
        <w:lastRenderedPageBreak/>
        <w:t>详细功能说明</w:t>
      </w:r>
      <w:bookmarkEnd w:id="14"/>
    </w:p>
    <w:p w14:paraId="41911C59" w14:textId="3D331C55" w:rsidR="00092B2D" w:rsidRPr="009B32D1" w:rsidRDefault="00C35950" w:rsidP="000D7136">
      <w:pPr>
        <w:pStyle w:val="2"/>
      </w:pPr>
      <w:bookmarkStart w:id="15" w:name="_Toc19707294"/>
      <w:r>
        <w:t>AutoCAD</w:t>
      </w:r>
      <w:r w:rsidR="009B32D1" w:rsidRPr="009B32D1">
        <w:rPr>
          <w:rFonts w:hint="eastAsia"/>
        </w:rPr>
        <w:t>设计模块</w:t>
      </w:r>
      <w:bookmarkEnd w:id="15"/>
    </w:p>
    <w:p w14:paraId="3B707401" w14:textId="2E530B31" w:rsidR="00975EE9" w:rsidRDefault="00975EE9" w:rsidP="00E9664E">
      <w:pPr>
        <w:pStyle w:val="3"/>
      </w:pPr>
      <w:bookmarkStart w:id="16" w:name="_Toc19707295"/>
      <w:r>
        <w:rPr>
          <w:rFonts w:hint="eastAsia"/>
        </w:rPr>
        <w:t>C</w:t>
      </w:r>
      <w:r>
        <w:t>AD</w:t>
      </w:r>
      <w:r>
        <w:rPr>
          <w:rFonts w:hint="eastAsia"/>
        </w:rPr>
        <w:t>端界面入口</w:t>
      </w:r>
      <w:bookmarkEnd w:id="16"/>
    </w:p>
    <w:p w14:paraId="7F76C0BB" w14:textId="52530D81" w:rsidR="00564944" w:rsidRDefault="00564944" w:rsidP="00564944">
      <w:pPr>
        <w:ind w:firstLineChars="202" w:firstLine="424"/>
      </w:pPr>
      <w:r>
        <w:t>CAD</w:t>
      </w:r>
      <w:r>
        <w:rPr>
          <w:rFonts w:hint="eastAsia"/>
        </w:rPr>
        <w:t>端以插件形式安装在A</w:t>
      </w:r>
      <w:r>
        <w:t>UTO</w:t>
      </w:r>
      <w:r>
        <w:rPr>
          <w:rFonts w:hint="eastAsia"/>
        </w:rPr>
        <w:t>C</w:t>
      </w:r>
      <w:r>
        <w:t>AD</w:t>
      </w:r>
      <w:r>
        <w:rPr>
          <w:rFonts w:hint="eastAsia"/>
        </w:rPr>
        <w:t>设计软件中，安装完成后在C</w:t>
      </w:r>
      <w:r>
        <w:t>AD</w:t>
      </w:r>
      <w:r>
        <w:rPr>
          <w:rFonts w:hint="eastAsia"/>
        </w:rPr>
        <w:t>菜单上新增了融创标准菜单，菜单下包含登录和标准库两个子菜单。</w:t>
      </w:r>
    </w:p>
    <w:p w14:paraId="42E12387" w14:textId="52DF6451" w:rsidR="00564944" w:rsidRPr="00564944" w:rsidRDefault="00564944" w:rsidP="00564944">
      <w:r>
        <w:rPr>
          <w:noProof/>
        </w:rPr>
        <w:drawing>
          <wp:inline distT="0" distB="0" distL="0" distR="0" wp14:anchorId="5F185502" wp14:editId="01CB13D1">
            <wp:extent cx="6188710" cy="848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88710" cy="848995"/>
                    </a:xfrm>
                    <a:prstGeom prst="rect">
                      <a:avLst/>
                    </a:prstGeom>
                  </pic:spPr>
                </pic:pic>
              </a:graphicData>
            </a:graphic>
          </wp:inline>
        </w:drawing>
      </w:r>
    </w:p>
    <w:p w14:paraId="336E30DD" w14:textId="33E42B56" w:rsidR="009C78C2" w:rsidRPr="000D7136" w:rsidRDefault="00975EE9" w:rsidP="00E9664E">
      <w:pPr>
        <w:pStyle w:val="4"/>
      </w:pPr>
      <w:r w:rsidRPr="000D7136">
        <w:rPr>
          <w:rFonts w:hint="eastAsia"/>
        </w:rPr>
        <w:t>用户登录</w:t>
      </w:r>
    </w:p>
    <w:p w14:paraId="567C3EE3" w14:textId="77777777" w:rsidR="00793363" w:rsidRDefault="00564944" w:rsidP="00564944">
      <w:pPr>
        <w:ind w:leftChars="135" w:left="283" w:firstLineChars="202" w:firstLine="424"/>
      </w:pPr>
      <w:r>
        <w:rPr>
          <w:rFonts w:hint="eastAsia"/>
        </w:rPr>
        <w:t>点击</w:t>
      </w:r>
      <w:r w:rsidR="001A2F25">
        <w:rPr>
          <w:rFonts w:hint="eastAsia"/>
        </w:rPr>
        <w:t>菜单中的</w:t>
      </w:r>
      <w:r>
        <w:rPr>
          <w:rFonts w:hint="eastAsia"/>
        </w:rPr>
        <w:t>登录</w:t>
      </w:r>
      <w:r w:rsidR="001A2F25">
        <w:rPr>
          <w:rFonts w:hint="eastAsia"/>
        </w:rPr>
        <w:t>子菜单</w:t>
      </w:r>
      <w:r>
        <w:rPr>
          <w:rFonts w:hint="eastAsia"/>
        </w:rPr>
        <w:t>，弹出登录页面，进行用户登录，用户登录由后台系统进行验证。</w:t>
      </w:r>
    </w:p>
    <w:p w14:paraId="356A8487" w14:textId="686DDF5D" w:rsidR="00564944" w:rsidRDefault="00793363" w:rsidP="00CE0036">
      <w:pPr>
        <w:pStyle w:val="a0"/>
        <w:numPr>
          <w:ilvl w:val="0"/>
          <w:numId w:val="29"/>
        </w:numPr>
      </w:pPr>
      <w:r>
        <w:rPr>
          <w:rFonts w:hint="eastAsia"/>
        </w:rPr>
        <w:t>登录</w:t>
      </w:r>
      <w:r w:rsidR="00564944">
        <w:rPr>
          <w:rFonts w:hint="eastAsia"/>
        </w:rPr>
        <w:t>支持融创用户登录和设计院用户登录</w:t>
      </w:r>
      <w:r>
        <w:rPr>
          <w:rFonts w:hint="eastAsia"/>
        </w:rPr>
        <w:t>。融创用户账号由融创I</w:t>
      </w:r>
      <w:r>
        <w:t>DM</w:t>
      </w:r>
      <w:r>
        <w:rPr>
          <w:rFonts w:hint="eastAsia"/>
        </w:rPr>
        <w:t>系统进行验证。外部用户账号由协同设计办公平台系统后台进行验证。</w:t>
      </w:r>
    </w:p>
    <w:p w14:paraId="5A1ECF18" w14:textId="181523CE" w:rsidR="00793363" w:rsidRDefault="00793363" w:rsidP="00CE0036">
      <w:pPr>
        <w:pStyle w:val="a0"/>
        <w:numPr>
          <w:ilvl w:val="0"/>
          <w:numId w:val="29"/>
        </w:numPr>
      </w:pPr>
      <w:r>
        <w:rPr>
          <w:rFonts w:hint="eastAsia"/>
        </w:rPr>
        <w:t>外部设计院账号由融创管理人员进行添加和管理。</w:t>
      </w:r>
    </w:p>
    <w:p w14:paraId="7E0B5299" w14:textId="767F7E8B" w:rsidR="00D671FF" w:rsidRDefault="00D671FF" w:rsidP="00CE0036">
      <w:pPr>
        <w:pStyle w:val="a0"/>
        <w:numPr>
          <w:ilvl w:val="0"/>
          <w:numId w:val="29"/>
        </w:numPr>
      </w:pPr>
      <w:r>
        <w:rPr>
          <w:rFonts w:hint="eastAsia"/>
        </w:rPr>
        <w:t>支持记住密码</w:t>
      </w:r>
    </w:p>
    <w:p w14:paraId="14269CE0" w14:textId="7BF37DAF" w:rsidR="00D671FF" w:rsidRDefault="00D671FF" w:rsidP="00CE0036">
      <w:pPr>
        <w:pStyle w:val="a0"/>
        <w:numPr>
          <w:ilvl w:val="0"/>
          <w:numId w:val="29"/>
        </w:numPr>
      </w:pPr>
      <w:r>
        <w:rPr>
          <w:rFonts w:hint="eastAsia"/>
        </w:rPr>
        <w:t>点击忘记密码跳转到设计协同办公平台网页链接，在网站中处理找回密码，或联系管理员重置密码。</w:t>
      </w:r>
    </w:p>
    <w:p w14:paraId="1C8FB98E" w14:textId="2FD6E1C9" w:rsidR="00EF0EFF" w:rsidRDefault="00EF0EFF" w:rsidP="00F00EB1">
      <w:pPr>
        <w:jc w:val="center"/>
      </w:pPr>
      <w:r>
        <w:rPr>
          <w:noProof/>
        </w:rPr>
        <w:drawing>
          <wp:inline distT="0" distB="0" distL="0" distR="0" wp14:anchorId="61A0A573" wp14:editId="4ADDB8A2">
            <wp:extent cx="2472538" cy="1620230"/>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82672" cy="1626870"/>
                    </a:xfrm>
                    <a:prstGeom prst="rect">
                      <a:avLst/>
                    </a:prstGeom>
                  </pic:spPr>
                </pic:pic>
              </a:graphicData>
            </a:graphic>
          </wp:inline>
        </w:drawing>
      </w:r>
    </w:p>
    <w:p w14:paraId="1302315F" w14:textId="77777777" w:rsidR="00EF0EFF" w:rsidRPr="00975EE9" w:rsidRDefault="00EF0EFF" w:rsidP="00696C67">
      <w:pPr>
        <w:ind w:left="840"/>
      </w:pPr>
    </w:p>
    <w:p w14:paraId="33C5F7A8" w14:textId="64724E7E" w:rsidR="00975EE9" w:rsidRDefault="00975EE9" w:rsidP="00E9664E">
      <w:pPr>
        <w:pStyle w:val="4"/>
      </w:pPr>
      <w:r>
        <w:rPr>
          <w:rFonts w:hint="eastAsia"/>
        </w:rPr>
        <w:t>功能侧面栏</w:t>
      </w:r>
    </w:p>
    <w:p w14:paraId="103A23D3" w14:textId="294ABD8A" w:rsidR="00975EE9" w:rsidRDefault="00C30FD6" w:rsidP="00C30FD6">
      <w:pPr>
        <w:ind w:left="493" w:firstLine="347"/>
      </w:pPr>
      <w:r>
        <w:rPr>
          <w:rFonts w:hint="eastAsia"/>
        </w:rPr>
        <w:t>点击菜单中的标准库子菜单，在C</w:t>
      </w:r>
      <w:r>
        <w:t>AD</w:t>
      </w:r>
      <w:r>
        <w:rPr>
          <w:rFonts w:hint="eastAsia"/>
        </w:rPr>
        <w:t>左侧弹出标准库设计侧边栏，如下图所示，可在标准库设计侧边栏选择功能按钮进行操作。</w:t>
      </w:r>
    </w:p>
    <w:p w14:paraId="7FE82590" w14:textId="22D08AF6" w:rsidR="008A7AB3" w:rsidRDefault="008A7AB3" w:rsidP="00354A30">
      <w:pPr>
        <w:jc w:val="center"/>
      </w:pPr>
      <w:r>
        <w:rPr>
          <w:noProof/>
        </w:rPr>
        <w:lastRenderedPageBreak/>
        <w:drawing>
          <wp:inline distT="0" distB="0" distL="0" distR="0" wp14:anchorId="5C6510CE" wp14:editId="2C42A90C">
            <wp:extent cx="1457143" cy="301904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57143" cy="3019048"/>
                    </a:xfrm>
                    <a:prstGeom prst="rect">
                      <a:avLst/>
                    </a:prstGeom>
                  </pic:spPr>
                </pic:pic>
              </a:graphicData>
            </a:graphic>
          </wp:inline>
        </w:drawing>
      </w:r>
      <w:r w:rsidR="00354A30">
        <w:rPr>
          <w:rFonts w:hint="eastAsia"/>
        </w:rPr>
        <w:t xml:space="preserve"> </w:t>
      </w:r>
      <w:r w:rsidR="00DF1707">
        <w:t xml:space="preserve">   </w:t>
      </w:r>
      <w:r w:rsidR="009C78C2">
        <w:rPr>
          <w:noProof/>
        </w:rPr>
        <w:drawing>
          <wp:inline distT="0" distB="0" distL="0" distR="0" wp14:anchorId="36567616" wp14:editId="2DFD0063">
            <wp:extent cx="3104762" cy="2990476"/>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04762" cy="2990476"/>
                    </a:xfrm>
                    <a:prstGeom prst="rect">
                      <a:avLst/>
                    </a:prstGeom>
                  </pic:spPr>
                </pic:pic>
              </a:graphicData>
            </a:graphic>
          </wp:inline>
        </w:drawing>
      </w:r>
    </w:p>
    <w:p w14:paraId="0577BC88" w14:textId="77777777" w:rsidR="008A7AB3" w:rsidRPr="00975EE9" w:rsidRDefault="008A7AB3" w:rsidP="00975EE9"/>
    <w:p w14:paraId="0BA8CFDD" w14:textId="36E7241D" w:rsidR="002F6631" w:rsidRDefault="00975EE9" w:rsidP="00E9664E">
      <w:pPr>
        <w:pStyle w:val="3"/>
      </w:pPr>
      <w:bookmarkStart w:id="17" w:name="_Toc19707296"/>
      <w:r>
        <w:rPr>
          <w:rFonts w:hint="eastAsia"/>
        </w:rPr>
        <w:t>门窗设计模块</w:t>
      </w:r>
      <w:bookmarkEnd w:id="17"/>
    </w:p>
    <w:p w14:paraId="7EC05846" w14:textId="6C9FE838" w:rsidR="00842F89" w:rsidRDefault="00842F89" w:rsidP="008F711D">
      <w:pPr>
        <w:ind w:firstLine="426"/>
      </w:pPr>
      <w:r w:rsidRPr="00842F89">
        <w:rPr>
          <w:rFonts w:hint="eastAsia"/>
        </w:rPr>
        <w:t>门</w:t>
      </w:r>
      <w:r w:rsidRPr="00842F89">
        <w:t>窗设计模块是</w:t>
      </w:r>
      <w:r w:rsidRPr="00842F89">
        <w:rPr>
          <w:rFonts w:hint="eastAsia"/>
        </w:rPr>
        <w:t>针对建筑设计师在设计门窗时基于规范化原型进行设计，通过窗洞尺寸等信息搜索门窗原型，并配置门窗属性参数生成门窗设计图的功能。</w:t>
      </w:r>
    </w:p>
    <w:p w14:paraId="0BD9C7F6" w14:textId="77777777" w:rsidR="002F06BE" w:rsidRPr="0010248F" w:rsidRDefault="002F06BE" w:rsidP="00E9664E">
      <w:pPr>
        <w:pStyle w:val="4"/>
      </w:pPr>
      <w:r w:rsidRPr="0010248F">
        <w:rPr>
          <w:rFonts w:hint="eastAsia"/>
        </w:rPr>
        <w:t>业务流程</w:t>
      </w:r>
    </w:p>
    <w:p w14:paraId="4D9C9A57" w14:textId="298B6685" w:rsidR="002F06BE" w:rsidRDefault="00F4660A" w:rsidP="008F711D">
      <w:pPr>
        <w:ind w:firstLine="426"/>
      </w:pPr>
      <w:r>
        <w:rPr>
          <w:rFonts w:hint="eastAsia"/>
        </w:rPr>
        <w:t>门窗设计业务流程</w:t>
      </w:r>
      <w:r w:rsidR="0010248F">
        <w:rPr>
          <w:rFonts w:hint="eastAsia"/>
        </w:rPr>
        <w:t>如下：</w:t>
      </w:r>
    </w:p>
    <w:p w14:paraId="591DA623" w14:textId="5CE4AA00" w:rsidR="006F3FC2" w:rsidRDefault="006F3FC2" w:rsidP="00CE0036">
      <w:pPr>
        <w:pStyle w:val="a0"/>
        <w:numPr>
          <w:ilvl w:val="0"/>
          <w:numId w:val="2"/>
        </w:numPr>
      </w:pPr>
      <w:r>
        <w:rPr>
          <w:rFonts w:hint="eastAsia"/>
        </w:rPr>
        <w:t>选择或设置门窗尺寸</w:t>
      </w:r>
      <w:r w:rsidR="005A78D2">
        <w:rPr>
          <w:rFonts w:hint="eastAsia"/>
        </w:rPr>
        <w:t>；</w:t>
      </w:r>
    </w:p>
    <w:p w14:paraId="47051817" w14:textId="4D3F9A51" w:rsidR="006F3FC2" w:rsidRDefault="006F3FC2" w:rsidP="00CE0036">
      <w:pPr>
        <w:pStyle w:val="a0"/>
        <w:numPr>
          <w:ilvl w:val="0"/>
          <w:numId w:val="2"/>
        </w:numPr>
      </w:pPr>
      <w:r>
        <w:rPr>
          <w:rFonts w:hint="eastAsia"/>
        </w:rPr>
        <w:t>设置门窗搜索属性，如开启类型、开启数量、功能区等</w:t>
      </w:r>
      <w:r w:rsidR="005A78D2">
        <w:rPr>
          <w:rFonts w:hint="eastAsia"/>
        </w:rPr>
        <w:t>；</w:t>
      </w:r>
    </w:p>
    <w:p w14:paraId="718CAB1E" w14:textId="38C52B3C" w:rsidR="006F3FC2" w:rsidRDefault="006F3FC2" w:rsidP="00CE0036">
      <w:pPr>
        <w:pStyle w:val="a0"/>
        <w:numPr>
          <w:ilvl w:val="0"/>
          <w:numId w:val="2"/>
        </w:numPr>
      </w:pPr>
      <w:r>
        <w:rPr>
          <w:rFonts w:hint="eastAsia"/>
        </w:rPr>
        <w:t>搜索原型</w:t>
      </w:r>
      <w:r w:rsidR="005A78D2">
        <w:rPr>
          <w:rFonts w:hint="eastAsia"/>
        </w:rPr>
        <w:t>；</w:t>
      </w:r>
    </w:p>
    <w:p w14:paraId="30B37D67" w14:textId="58D9B2B7" w:rsidR="006F3FC2" w:rsidRDefault="006F3FC2" w:rsidP="00CE0036">
      <w:pPr>
        <w:pStyle w:val="a0"/>
        <w:numPr>
          <w:ilvl w:val="0"/>
          <w:numId w:val="2"/>
        </w:numPr>
      </w:pPr>
      <w:r>
        <w:rPr>
          <w:rFonts w:hint="eastAsia"/>
        </w:rPr>
        <w:t>选择原型</w:t>
      </w:r>
      <w:r w:rsidR="005A78D2">
        <w:rPr>
          <w:rFonts w:hint="eastAsia"/>
        </w:rPr>
        <w:t>；</w:t>
      </w:r>
    </w:p>
    <w:p w14:paraId="0399AB25" w14:textId="380EFFB1" w:rsidR="006F3FC2" w:rsidRDefault="006F3FC2" w:rsidP="00CE0036">
      <w:pPr>
        <w:pStyle w:val="a0"/>
        <w:numPr>
          <w:ilvl w:val="0"/>
          <w:numId w:val="2"/>
        </w:numPr>
      </w:pPr>
      <w:r>
        <w:rPr>
          <w:rFonts w:hint="eastAsia"/>
        </w:rPr>
        <w:t>设置门窗属性值</w:t>
      </w:r>
      <w:r w:rsidR="00CB2988">
        <w:rPr>
          <w:rFonts w:hint="eastAsia"/>
        </w:rPr>
        <w:t>，包括是否凸窗、开启扇宽度、下固定值等</w:t>
      </w:r>
      <w:r w:rsidR="005A78D2">
        <w:rPr>
          <w:rFonts w:hint="eastAsia"/>
        </w:rPr>
        <w:t>；</w:t>
      </w:r>
    </w:p>
    <w:p w14:paraId="77674316" w14:textId="1B7706B7" w:rsidR="006F3FC2" w:rsidRDefault="006F3FC2" w:rsidP="00CE0036">
      <w:pPr>
        <w:pStyle w:val="a0"/>
        <w:numPr>
          <w:ilvl w:val="0"/>
          <w:numId w:val="2"/>
        </w:numPr>
      </w:pPr>
      <w:r>
        <w:rPr>
          <w:rFonts w:hint="eastAsia"/>
        </w:rPr>
        <w:t>设置视图</w:t>
      </w:r>
      <w:r w:rsidR="00CB2988">
        <w:rPr>
          <w:rFonts w:hint="eastAsia"/>
        </w:rPr>
        <w:t>，包括视图方向，是否镜像等</w:t>
      </w:r>
      <w:r w:rsidR="005A78D2">
        <w:rPr>
          <w:rFonts w:hint="eastAsia"/>
        </w:rPr>
        <w:t>；</w:t>
      </w:r>
    </w:p>
    <w:p w14:paraId="015116B7" w14:textId="631644FF" w:rsidR="00C712D4" w:rsidRDefault="006F3FC2" w:rsidP="00CE0036">
      <w:pPr>
        <w:pStyle w:val="a0"/>
        <w:numPr>
          <w:ilvl w:val="0"/>
          <w:numId w:val="2"/>
        </w:numPr>
      </w:pPr>
      <w:r>
        <w:rPr>
          <w:rFonts w:hint="eastAsia"/>
        </w:rPr>
        <w:t>生成门窗原型</w:t>
      </w:r>
      <w:r w:rsidR="005A78D2">
        <w:rPr>
          <w:rFonts w:hint="eastAsia"/>
        </w:rPr>
        <w:t>实例</w:t>
      </w:r>
      <w:r>
        <w:rPr>
          <w:rFonts w:hint="eastAsia"/>
        </w:rPr>
        <w:t>并插入到C</w:t>
      </w:r>
      <w:r>
        <w:t>AD</w:t>
      </w:r>
      <w:r w:rsidR="005A78D2">
        <w:rPr>
          <w:rFonts w:hint="eastAsia"/>
        </w:rPr>
        <w:t>。</w:t>
      </w:r>
    </w:p>
    <w:p w14:paraId="3C94D9B2" w14:textId="77777777" w:rsidR="00C712D4" w:rsidRPr="00842F89" w:rsidRDefault="00C712D4" w:rsidP="008F711D">
      <w:pPr>
        <w:ind w:firstLine="426"/>
      </w:pPr>
    </w:p>
    <w:p w14:paraId="7B414E43" w14:textId="70B0E548" w:rsidR="00064729" w:rsidRDefault="00842F89" w:rsidP="00E9664E">
      <w:pPr>
        <w:pStyle w:val="4"/>
      </w:pPr>
      <w:r>
        <w:rPr>
          <w:rFonts w:hint="eastAsia"/>
        </w:rPr>
        <w:t>原型界面</w:t>
      </w:r>
    </w:p>
    <w:p w14:paraId="5A829E5C" w14:textId="1938AE59" w:rsidR="00C3615E" w:rsidRDefault="00C3615E" w:rsidP="00A948F8">
      <w:pPr>
        <w:jc w:val="center"/>
      </w:pPr>
      <w:r>
        <w:rPr>
          <w:noProof/>
        </w:rPr>
        <w:lastRenderedPageBreak/>
        <w:drawing>
          <wp:inline distT="0" distB="0" distL="0" distR="0" wp14:anchorId="2E855337" wp14:editId="2E80CE9A">
            <wp:extent cx="5208422" cy="3611051"/>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19988" cy="3619070"/>
                    </a:xfrm>
                    <a:prstGeom prst="rect">
                      <a:avLst/>
                    </a:prstGeom>
                  </pic:spPr>
                </pic:pic>
              </a:graphicData>
            </a:graphic>
          </wp:inline>
        </w:drawing>
      </w:r>
    </w:p>
    <w:p w14:paraId="291CB6D4" w14:textId="77777777" w:rsidR="00C3615E" w:rsidRPr="00064729" w:rsidRDefault="00C3615E" w:rsidP="00842F89"/>
    <w:p w14:paraId="08995DEE" w14:textId="06C42D53" w:rsidR="0001642C" w:rsidRDefault="0001642C" w:rsidP="00E9664E">
      <w:pPr>
        <w:pStyle w:val="4"/>
      </w:pPr>
      <w:r>
        <w:rPr>
          <w:rFonts w:hint="eastAsia"/>
        </w:rPr>
        <w:t>功能描述</w:t>
      </w:r>
    </w:p>
    <w:p w14:paraId="2F0B8745" w14:textId="3C726E64" w:rsidR="00DB7093" w:rsidRDefault="0076206C" w:rsidP="0076206C">
      <w:pPr>
        <w:ind w:left="840"/>
      </w:pPr>
      <w:r>
        <w:rPr>
          <w:rFonts w:hint="eastAsia"/>
        </w:rPr>
        <w:t>外门窗包括如下部分功能：</w:t>
      </w:r>
    </w:p>
    <w:p w14:paraId="0D01D157" w14:textId="5B581D71" w:rsidR="0076206C" w:rsidRDefault="0076206C" w:rsidP="00CE0036">
      <w:pPr>
        <w:pStyle w:val="a0"/>
        <w:numPr>
          <w:ilvl w:val="0"/>
          <w:numId w:val="11"/>
        </w:numPr>
        <w:ind w:left="851"/>
      </w:pPr>
      <w:bookmarkStart w:id="18" w:name="_Hlk18571573"/>
      <w:r>
        <w:rPr>
          <w:rFonts w:hint="eastAsia"/>
        </w:rPr>
        <w:t>外门窗搜索项设置</w:t>
      </w:r>
    </w:p>
    <w:bookmarkEnd w:id="18"/>
    <w:p w14:paraId="5E6E6692" w14:textId="005BB0E3" w:rsidR="00C65795" w:rsidRDefault="00C65795" w:rsidP="00C65795">
      <w:pPr>
        <w:pStyle w:val="a0"/>
        <w:ind w:left="851"/>
      </w:pPr>
      <w:r>
        <w:rPr>
          <w:rFonts w:hint="eastAsia"/>
        </w:rPr>
        <w:t>外窗搜索项</w:t>
      </w:r>
      <w:r w:rsidR="001E27AD">
        <w:rPr>
          <w:rFonts w:hint="eastAsia"/>
        </w:rPr>
        <w:t>如下</w:t>
      </w:r>
      <w:r>
        <w:rPr>
          <w:rFonts w:hint="eastAsia"/>
        </w:rPr>
        <w:t>：</w:t>
      </w:r>
    </w:p>
    <w:p w14:paraId="4F4017AE" w14:textId="11C959FA" w:rsidR="00C65795" w:rsidRDefault="00F25DEB" w:rsidP="00CE0036">
      <w:pPr>
        <w:pStyle w:val="a0"/>
        <w:numPr>
          <w:ilvl w:val="0"/>
          <w:numId w:val="12"/>
        </w:numPr>
      </w:pPr>
      <w:r>
        <w:rPr>
          <w:rFonts w:hint="eastAsia"/>
        </w:rPr>
        <w:t>窗洞大小</w:t>
      </w:r>
      <w:r w:rsidR="00C65795">
        <w:rPr>
          <w:rFonts w:hint="eastAsia"/>
        </w:rPr>
        <w:t>：可输入窗洞大小，可在C</w:t>
      </w:r>
      <w:r w:rsidR="00C65795">
        <w:t>AD</w:t>
      </w:r>
      <w:r w:rsidR="00C65795">
        <w:rPr>
          <w:rFonts w:hint="eastAsia"/>
        </w:rPr>
        <w:t>图上选择</w:t>
      </w:r>
      <w:r w:rsidR="00704199">
        <w:rPr>
          <w:rFonts w:hint="eastAsia"/>
        </w:rPr>
        <w:t>。</w:t>
      </w:r>
    </w:p>
    <w:p w14:paraId="679F2AD2" w14:textId="7F584C08" w:rsidR="00E22143" w:rsidRDefault="00A93736" w:rsidP="00CE0036">
      <w:pPr>
        <w:pStyle w:val="a0"/>
        <w:numPr>
          <w:ilvl w:val="0"/>
          <w:numId w:val="12"/>
        </w:numPr>
      </w:pPr>
      <w:r>
        <w:rPr>
          <w:rFonts w:hint="eastAsia"/>
        </w:rPr>
        <w:t>功能区类型</w:t>
      </w:r>
      <w:r w:rsidR="00C5287A">
        <w:rPr>
          <w:rFonts w:hint="eastAsia"/>
        </w:rPr>
        <w:t xml:space="preserve"> 默认为不限功能区</w:t>
      </w:r>
      <w:r w:rsidR="001E27AD">
        <w:rPr>
          <w:rFonts w:hint="eastAsia"/>
        </w:rPr>
        <w:t>。</w:t>
      </w:r>
    </w:p>
    <w:p w14:paraId="2EF09AA7" w14:textId="7ED28BDE" w:rsidR="00E22143" w:rsidRDefault="00F25DEB" w:rsidP="00CE0036">
      <w:pPr>
        <w:pStyle w:val="a0"/>
        <w:numPr>
          <w:ilvl w:val="0"/>
          <w:numId w:val="12"/>
        </w:numPr>
      </w:pPr>
      <w:r>
        <w:rPr>
          <w:rFonts w:hint="eastAsia"/>
        </w:rPr>
        <w:t>开启类型</w:t>
      </w:r>
      <w:r w:rsidR="00C5287A">
        <w:rPr>
          <w:rFonts w:hint="eastAsia"/>
        </w:rPr>
        <w:t xml:space="preserve"> </w:t>
      </w:r>
      <w:r w:rsidR="00C5287A">
        <w:t xml:space="preserve"> </w:t>
      </w:r>
      <w:r w:rsidR="00C5287A">
        <w:rPr>
          <w:rFonts w:hint="eastAsia"/>
        </w:rPr>
        <w:t>开启类型有</w:t>
      </w:r>
      <w:r w:rsidR="00C5287A" w:rsidRPr="004C75B9">
        <w:rPr>
          <w:rFonts w:hint="eastAsia"/>
        </w:rPr>
        <w:t>内开、外开、推拉、上悬四种</w:t>
      </w:r>
      <w:r w:rsidR="004B32ED">
        <w:rPr>
          <w:rFonts w:hint="eastAsia"/>
        </w:rPr>
        <w:t>，</w:t>
      </w:r>
      <w:r w:rsidR="00C5287A">
        <w:rPr>
          <w:rFonts w:hint="eastAsia"/>
        </w:rPr>
        <w:t>默认为不限开启类型</w:t>
      </w:r>
      <w:r w:rsidR="001E27AD">
        <w:rPr>
          <w:rFonts w:hint="eastAsia"/>
        </w:rPr>
        <w:t>。</w:t>
      </w:r>
    </w:p>
    <w:p w14:paraId="05B51030" w14:textId="332A8FFE" w:rsidR="00E22143" w:rsidRDefault="00A93736" w:rsidP="00CE0036">
      <w:pPr>
        <w:pStyle w:val="a0"/>
        <w:numPr>
          <w:ilvl w:val="0"/>
          <w:numId w:val="12"/>
        </w:numPr>
      </w:pPr>
      <w:r>
        <w:rPr>
          <w:rFonts w:hint="eastAsia"/>
        </w:rPr>
        <w:t>开启扇数量</w:t>
      </w:r>
      <w:r w:rsidR="00C5287A">
        <w:rPr>
          <w:rFonts w:hint="eastAsia"/>
        </w:rPr>
        <w:t xml:space="preserve"> 默认为不限开启扇数量</w:t>
      </w:r>
      <w:r w:rsidR="001E27AD">
        <w:rPr>
          <w:rFonts w:hint="eastAsia"/>
        </w:rPr>
        <w:t>。</w:t>
      </w:r>
    </w:p>
    <w:p w14:paraId="608D33E1" w14:textId="7EC29F02" w:rsidR="00A93736" w:rsidRDefault="00A93736" w:rsidP="00CE0036">
      <w:pPr>
        <w:pStyle w:val="a0"/>
        <w:numPr>
          <w:ilvl w:val="0"/>
          <w:numId w:val="12"/>
        </w:numPr>
      </w:pPr>
      <w:r>
        <w:rPr>
          <w:rFonts w:hint="eastAsia"/>
        </w:rPr>
        <w:t>通风量要求</w:t>
      </w:r>
      <w:r w:rsidR="001345AE">
        <w:rPr>
          <w:rFonts w:hint="eastAsia"/>
        </w:rPr>
        <w:t>，通风量要求可不设置，若设置则会进行通风量验证</w:t>
      </w:r>
      <w:r w:rsidR="001E27AD">
        <w:rPr>
          <w:rFonts w:hint="eastAsia"/>
        </w:rPr>
        <w:t>。</w:t>
      </w:r>
    </w:p>
    <w:p w14:paraId="4A234780" w14:textId="0DEAD8C3" w:rsidR="00E22143" w:rsidRDefault="0085410A" w:rsidP="00CE0036">
      <w:pPr>
        <w:pStyle w:val="a0"/>
        <w:numPr>
          <w:ilvl w:val="0"/>
          <w:numId w:val="12"/>
        </w:numPr>
      </w:pPr>
      <w:r>
        <w:rPr>
          <w:rFonts w:hint="eastAsia"/>
        </w:rPr>
        <w:t>通风量要求可由房间面积和通风量面积比值进行计算</w:t>
      </w:r>
      <w:r w:rsidR="00704199">
        <w:rPr>
          <w:rFonts w:hint="eastAsia"/>
        </w:rPr>
        <w:t>。</w:t>
      </w:r>
    </w:p>
    <w:p w14:paraId="33F63BB0" w14:textId="121A4A6F" w:rsidR="00A93736" w:rsidRPr="00A93736" w:rsidRDefault="00E22143" w:rsidP="00CE0036">
      <w:pPr>
        <w:pStyle w:val="a0"/>
        <w:numPr>
          <w:ilvl w:val="0"/>
          <w:numId w:val="12"/>
        </w:numPr>
      </w:pPr>
      <w:r>
        <w:rPr>
          <w:rFonts w:hint="eastAsia"/>
        </w:rPr>
        <w:t>门只需设置门类型选项，选择门类型时其他选项为灰色</w:t>
      </w:r>
    </w:p>
    <w:p w14:paraId="69D1B31A" w14:textId="100ADB99" w:rsidR="0076206C" w:rsidRDefault="0076206C" w:rsidP="00CE0036">
      <w:pPr>
        <w:pStyle w:val="a0"/>
        <w:numPr>
          <w:ilvl w:val="0"/>
          <w:numId w:val="11"/>
        </w:numPr>
        <w:ind w:left="851"/>
      </w:pPr>
      <w:r>
        <w:rPr>
          <w:rFonts w:hint="eastAsia"/>
        </w:rPr>
        <w:t>外门窗原型搜索</w:t>
      </w:r>
    </w:p>
    <w:p w14:paraId="0DE4C11C" w14:textId="28B4A5D4" w:rsidR="00FD456D" w:rsidRDefault="00DE5DC5" w:rsidP="00CE0036">
      <w:pPr>
        <w:pStyle w:val="a0"/>
        <w:numPr>
          <w:ilvl w:val="0"/>
          <w:numId w:val="14"/>
        </w:numPr>
      </w:pPr>
      <w:r>
        <w:rPr>
          <w:rFonts w:hint="eastAsia"/>
        </w:rPr>
        <w:t>根据搜索项在</w:t>
      </w:r>
      <w:r w:rsidR="00FD456D">
        <w:rPr>
          <w:rFonts w:hint="eastAsia"/>
        </w:rPr>
        <w:t>后台</w:t>
      </w:r>
      <w:r>
        <w:rPr>
          <w:rFonts w:hint="eastAsia"/>
        </w:rPr>
        <w:t>原型库中搜索符合</w:t>
      </w:r>
      <w:r w:rsidR="00346771">
        <w:rPr>
          <w:rFonts w:hint="eastAsia"/>
        </w:rPr>
        <w:t>搜索</w:t>
      </w:r>
      <w:r>
        <w:rPr>
          <w:rFonts w:hint="eastAsia"/>
        </w:rPr>
        <w:t>条件的原型，并在界面中列出。</w:t>
      </w:r>
    </w:p>
    <w:p w14:paraId="3C7A1A7B" w14:textId="77777777" w:rsidR="007D32B3" w:rsidRDefault="007D32B3" w:rsidP="00CE0036">
      <w:pPr>
        <w:pStyle w:val="a0"/>
        <w:numPr>
          <w:ilvl w:val="0"/>
          <w:numId w:val="14"/>
        </w:numPr>
      </w:pPr>
      <w:r>
        <w:rPr>
          <w:rFonts w:hint="eastAsia"/>
        </w:rPr>
        <w:t>门窗洞口大小和静态原型洞口大小一致的静态原型作为优先搜索结果排列在最上部。</w:t>
      </w:r>
    </w:p>
    <w:p w14:paraId="0B973515" w14:textId="4D36702C" w:rsidR="00DE5DC5" w:rsidRDefault="00DE5DC5" w:rsidP="00CE0036">
      <w:pPr>
        <w:pStyle w:val="a0"/>
        <w:numPr>
          <w:ilvl w:val="0"/>
          <w:numId w:val="14"/>
        </w:numPr>
      </w:pPr>
      <w:r>
        <w:rPr>
          <w:rFonts w:hint="eastAsia"/>
        </w:rPr>
        <w:lastRenderedPageBreak/>
        <w:t>原型信息</w:t>
      </w:r>
      <w:r w:rsidR="00FD456D">
        <w:rPr>
          <w:rFonts w:hint="eastAsia"/>
        </w:rPr>
        <w:t>显示</w:t>
      </w:r>
      <w:r>
        <w:rPr>
          <w:rFonts w:hint="eastAsia"/>
        </w:rPr>
        <w:t>，显示的信息包括原型编号、门窗面积、通风量、动态类型、适用范围。</w:t>
      </w:r>
    </w:p>
    <w:p w14:paraId="285ADB3F" w14:textId="5E092AE2" w:rsidR="001E5823" w:rsidRDefault="001E5823" w:rsidP="00CE0036">
      <w:pPr>
        <w:pStyle w:val="a0"/>
        <w:numPr>
          <w:ilvl w:val="0"/>
          <w:numId w:val="14"/>
        </w:numPr>
      </w:pPr>
      <w:r>
        <w:rPr>
          <w:rFonts w:hint="eastAsia"/>
        </w:rPr>
        <w:t>搜索权限：原型有适用范围的属性，搜索原型时会根据登录用户的区域权限与原型的适用</w:t>
      </w:r>
      <w:r w:rsidR="00D73F10">
        <w:rPr>
          <w:rFonts w:hint="eastAsia"/>
        </w:rPr>
        <w:t>范围</w:t>
      </w:r>
      <w:r>
        <w:rPr>
          <w:rFonts w:hint="eastAsia"/>
        </w:rPr>
        <w:t>比较判断是否能够检索到当前原型。</w:t>
      </w:r>
    </w:p>
    <w:p w14:paraId="1301B033" w14:textId="50BBF4C4" w:rsidR="0076206C" w:rsidRDefault="0076206C" w:rsidP="00CE0036">
      <w:pPr>
        <w:pStyle w:val="a0"/>
        <w:numPr>
          <w:ilvl w:val="0"/>
          <w:numId w:val="11"/>
        </w:numPr>
        <w:ind w:left="851"/>
      </w:pPr>
      <w:r>
        <w:rPr>
          <w:rFonts w:hint="eastAsia"/>
        </w:rPr>
        <w:t>外门窗属性设置</w:t>
      </w:r>
    </w:p>
    <w:p w14:paraId="55A9EA9A" w14:textId="7F45CE08" w:rsidR="0098318D" w:rsidRDefault="0098318D" w:rsidP="0098318D">
      <w:pPr>
        <w:pStyle w:val="a0"/>
        <w:ind w:left="851"/>
      </w:pPr>
      <w:r>
        <w:rPr>
          <w:rFonts w:hint="eastAsia"/>
        </w:rPr>
        <w:t>对选择的原型设置属性值。</w:t>
      </w:r>
    </w:p>
    <w:p w14:paraId="610A68CD" w14:textId="35951A96" w:rsidR="00AA08DE" w:rsidRDefault="00AA08DE" w:rsidP="00CE0036">
      <w:pPr>
        <w:pStyle w:val="a0"/>
        <w:numPr>
          <w:ilvl w:val="0"/>
          <w:numId w:val="13"/>
        </w:numPr>
      </w:pPr>
      <w:r>
        <w:rPr>
          <w:rFonts w:hint="eastAsia"/>
        </w:rPr>
        <w:t>外门窗编号，外门窗编号可自动编号，用户也可手动修改编号，修改编号</w:t>
      </w:r>
      <w:r w:rsidR="008548E6">
        <w:rPr>
          <w:rFonts w:hint="eastAsia"/>
        </w:rPr>
        <w:t>时</w:t>
      </w:r>
      <w:r>
        <w:rPr>
          <w:rFonts w:hint="eastAsia"/>
        </w:rPr>
        <w:t>检查是否重复。</w:t>
      </w:r>
      <w:r w:rsidR="00A45ED2" w:rsidRPr="004C75B9">
        <w:rPr>
          <w:rFonts w:hint="eastAsia"/>
        </w:rPr>
        <w:t>若</w:t>
      </w:r>
      <w:r w:rsidR="00A45ED2">
        <w:rPr>
          <w:rFonts w:hint="eastAsia"/>
        </w:rPr>
        <w:t>在C</w:t>
      </w:r>
      <w:r w:rsidR="00A45ED2">
        <w:t>AD</w:t>
      </w:r>
      <w:r w:rsidR="00A45ED2">
        <w:rPr>
          <w:rFonts w:hint="eastAsia"/>
        </w:rPr>
        <w:t>中</w:t>
      </w:r>
      <w:r w:rsidR="00A45ED2" w:rsidRPr="004C75B9">
        <w:rPr>
          <w:rFonts w:hint="eastAsia"/>
        </w:rPr>
        <w:t>输出</w:t>
      </w:r>
      <w:r w:rsidR="00A45ED2">
        <w:rPr>
          <w:rFonts w:hint="eastAsia"/>
        </w:rPr>
        <w:t>绘制</w:t>
      </w:r>
      <w:r w:rsidR="00A45ED2" w:rsidRPr="004C75B9">
        <w:rPr>
          <w:rFonts w:hint="eastAsia"/>
        </w:rPr>
        <w:t>编号，编号为不可打印层</w:t>
      </w:r>
    </w:p>
    <w:p w14:paraId="1860CFFF" w14:textId="77777777" w:rsidR="0098318D" w:rsidRDefault="00D52308" w:rsidP="00CE0036">
      <w:pPr>
        <w:pStyle w:val="a0"/>
        <w:numPr>
          <w:ilvl w:val="0"/>
          <w:numId w:val="13"/>
        </w:numPr>
      </w:pPr>
      <w:r>
        <w:rPr>
          <w:rFonts w:hint="eastAsia"/>
        </w:rPr>
        <w:t>开启扇宽度</w:t>
      </w:r>
      <w:r w:rsidR="0098318D">
        <w:rPr>
          <w:rFonts w:hint="eastAsia"/>
        </w:rPr>
        <w:t>，根据原型对开启扇宽度的范围限定或系列值选择或输入开启扇宽度。用户可手工输入开启扇宽度。</w:t>
      </w:r>
    </w:p>
    <w:p w14:paraId="3905FB07" w14:textId="6CC48A34" w:rsidR="00053CED" w:rsidRDefault="00D52308" w:rsidP="00CE0036">
      <w:pPr>
        <w:pStyle w:val="a0"/>
        <w:numPr>
          <w:ilvl w:val="0"/>
          <w:numId w:val="13"/>
        </w:numPr>
      </w:pPr>
      <w:r>
        <w:rPr>
          <w:rFonts w:hint="eastAsia"/>
        </w:rPr>
        <w:t>下固定值</w:t>
      </w:r>
      <w:r w:rsidR="0098318D">
        <w:rPr>
          <w:rFonts w:hint="eastAsia"/>
        </w:rPr>
        <w:t>：</w:t>
      </w:r>
      <w:r>
        <w:rPr>
          <w:rFonts w:hint="eastAsia"/>
        </w:rPr>
        <w:t>若</w:t>
      </w:r>
      <w:r w:rsidR="00C71AB0">
        <w:rPr>
          <w:rFonts w:hint="eastAsia"/>
        </w:rPr>
        <w:t>选择的</w:t>
      </w:r>
      <w:r w:rsidR="0098318D">
        <w:rPr>
          <w:rFonts w:hint="eastAsia"/>
        </w:rPr>
        <w:t>门窗原型</w:t>
      </w:r>
      <w:r>
        <w:rPr>
          <w:rFonts w:hint="eastAsia"/>
        </w:rPr>
        <w:t>存在下固定</w:t>
      </w:r>
      <w:r w:rsidR="0098318D">
        <w:rPr>
          <w:rFonts w:hint="eastAsia"/>
        </w:rPr>
        <w:t>值，则</w:t>
      </w:r>
      <w:r w:rsidR="00053CED">
        <w:rPr>
          <w:rFonts w:hint="eastAsia"/>
        </w:rPr>
        <w:t>可设置下固定值，若原型有下固定值的系列选项，则提供下拉选项。用户可手工输入下固定值。</w:t>
      </w:r>
      <w:r w:rsidR="004542E3">
        <w:rPr>
          <w:rFonts w:hint="eastAsia"/>
        </w:rPr>
        <w:t>若原型没有下固定，则下固定值</w:t>
      </w:r>
      <w:r w:rsidR="00B207F0">
        <w:rPr>
          <w:rFonts w:hint="eastAsia"/>
        </w:rPr>
        <w:t>选项</w:t>
      </w:r>
      <w:r w:rsidR="004542E3">
        <w:rPr>
          <w:rFonts w:hint="eastAsia"/>
        </w:rPr>
        <w:t>灰掉不可操作。</w:t>
      </w:r>
    </w:p>
    <w:p w14:paraId="7EB9238E" w14:textId="0547341D" w:rsidR="00053CED" w:rsidRDefault="00D52308" w:rsidP="00CE0036">
      <w:pPr>
        <w:pStyle w:val="a0"/>
        <w:numPr>
          <w:ilvl w:val="0"/>
          <w:numId w:val="13"/>
        </w:numPr>
      </w:pPr>
      <w:r>
        <w:rPr>
          <w:rFonts w:hint="eastAsia"/>
        </w:rPr>
        <w:t>距外墙距离，</w:t>
      </w:r>
      <w:r w:rsidR="00053CED">
        <w:rPr>
          <w:rFonts w:hint="eastAsia"/>
        </w:rPr>
        <w:t>可设置门窗距外墙距离，默认为居中</w:t>
      </w:r>
      <w:r w:rsidR="00F1405C">
        <w:rPr>
          <w:rFonts w:hint="eastAsia"/>
        </w:rPr>
        <w:t>，用户可选择，也可输入门窗距外墙安装距离。</w:t>
      </w:r>
    </w:p>
    <w:p w14:paraId="324E894B" w14:textId="2F9A8D1C" w:rsidR="0098318D" w:rsidRDefault="00053CED" w:rsidP="00CE0036">
      <w:pPr>
        <w:pStyle w:val="a0"/>
        <w:numPr>
          <w:ilvl w:val="0"/>
          <w:numId w:val="13"/>
        </w:numPr>
      </w:pPr>
      <w:r>
        <w:rPr>
          <w:rFonts w:hint="eastAsia"/>
        </w:rPr>
        <w:t>可设置</w:t>
      </w:r>
      <w:r w:rsidR="00D52308">
        <w:rPr>
          <w:rFonts w:hint="eastAsia"/>
        </w:rPr>
        <w:t>是否凸窗。</w:t>
      </w:r>
    </w:p>
    <w:p w14:paraId="57244097" w14:textId="1FD15667" w:rsidR="00572DF2" w:rsidRDefault="00572DF2" w:rsidP="00CE0036">
      <w:pPr>
        <w:pStyle w:val="a0"/>
        <w:numPr>
          <w:ilvl w:val="0"/>
          <w:numId w:val="13"/>
        </w:numPr>
      </w:pPr>
      <w:r>
        <w:rPr>
          <w:rFonts w:hint="eastAsia"/>
        </w:rPr>
        <w:t>在选择原型前，外门窗属性设置项为不可输入状态。</w:t>
      </w:r>
    </w:p>
    <w:p w14:paraId="0C3FEAA1" w14:textId="05077AEC" w:rsidR="0076206C" w:rsidRDefault="00967780" w:rsidP="00CE0036">
      <w:pPr>
        <w:pStyle w:val="a0"/>
        <w:numPr>
          <w:ilvl w:val="0"/>
          <w:numId w:val="11"/>
        </w:numPr>
        <w:ind w:left="851"/>
      </w:pPr>
      <w:r>
        <w:rPr>
          <w:rFonts w:hint="eastAsia"/>
        </w:rPr>
        <w:t>视图及镜像</w:t>
      </w:r>
    </w:p>
    <w:p w14:paraId="4C190398" w14:textId="6BB15724" w:rsidR="00B13597" w:rsidRDefault="009F729C" w:rsidP="00CE0036">
      <w:pPr>
        <w:pStyle w:val="a0"/>
        <w:numPr>
          <w:ilvl w:val="0"/>
          <w:numId w:val="16"/>
        </w:numPr>
      </w:pPr>
      <w:r>
        <w:rPr>
          <w:rFonts w:hint="eastAsia"/>
        </w:rPr>
        <w:t>支持原型选择不同的视图方向插入到C</w:t>
      </w:r>
      <w:r>
        <w:t>AD</w:t>
      </w:r>
      <w:r>
        <w:rPr>
          <w:rFonts w:hint="eastAsia"/>
        </w:rPr>
        <w:t>图中；</w:t>
      </w:r>
      <w:r w:rsidR="00851F7D">
        <w:rPr>
          <w:rFonts w:hint="eastAsia"/>
        </w:rPr>
        <w:t>视图方向包括立面、平面、侧视，其中立面图用于建筑立面图门窗绘制，平面用于平面图门窗绘制，侧视图用于转角窗在侧视图方向上的绘制，非转角窗不需要提供侧视图。</w:t>
      </w:r>
    </w:p>
    <w:p w14:paraId="1BC8593F" w14:textId="2D9763D8" w:rsidR="00967780" w:rsidRDefault="009F729C" w:rsidP="00362EE8">
      <w:pPr>
        <w:pStyle w:val="a0"/>
        <w:numPr>
          <w:ilvl w:val="0"/>
          <w:numId w:val="16"/>
        </w:numPr>
      </w:pPr>
      <w:r>
        <w:rPr>
          <w:rFonts w:hint="eastAsia"/>
        </w:rPr>
        <w:t>支持原型</w:t>
      </w:r>
      <w:r w:rsidR="00967780">
        <w:rPr>
          <w:rFonts w:hint="eastAsia"/>
        </w:rPr>
        <w:t>镜像</w:t>
      </w:r>
      <w:r w:rsidR="008654B2">
        <w:rPr>
          <w:rFonts w:hint="eastAsia"/>
        </w:rPr>
        <w:t>，对于对称窗型，镜像后的原型和镜像前的原型编号一致，非对称窗型，镜像后的原型编号和镜像前需有区分。</w:t>
      </w:r>
      <w:r w:rsidR="00D15317">
        <w:rPr>
          <w:rFonts w:hint="eastAsia"/>
        </w:rPr>
        <w:t>对于用户在C</w:t>
      </w:r>
      <w:r w:rsidR="00D15317">
        <w:t>AD</w:t>
      </w:r>
      <w:r w:rsidR="00D15317">
        <w:rPr>
          <w:rFonts w:hint="eastAsia"/>
        </w:rPr>
        <w:t>中镜像的情况，</w:t>
      </w:r>
      <w:r w:rsidR="00002C94">
        <w:rPr>
          <w:rFonts w:hint="eastAsia"/>
        </w:rPr>
        <w:t>程序自动识别窗户是否镜像。</w:t>
      </w:r>
    </w:p>
    <w:p w14:paraId="31C4719B" w14:textId="44ADE2B5" w:rsidR="00B7683D" w:rsidRDefault="00967780" w:rsidP="00CE0036">
      <w:pPr>
        <w:pStyle w:val="a0"/>
        <w:numPr>
          <w:ilvl w:val="0"/>
          <w:numId w:val="11"/>
        </w:numPr>
        <w:ind w:left="851"/>
      </w:pPr>
      <w:r>
        <w:rPr>
          <w:rFonts w:hint="eastAsia"/>
        </w:rPr>
        <w:t>外门窗动态生成</w:t>
      </w:r>
      <w:r w:rsidR="00535F19">
        <w:rPr>
          <w:rFonts w:hint="eastAsia"/>
        </w:rPr>
        <w:t>及功能支持</w:t>
      </w:r>
    </w:p>
    <w:p w14:paraId="3D0DEE02" w14:textId="31A3CD65" w:rsidR="00B7683D" w:rsidRDefault="00535F19" w:rsidP="00CE0036">
      <w:pPr>
        <w:pStyle w:val="a0"/>
        <w:numPr>
          <w:ilvl w:val="0"/>
          <w:numId w:val="17"/>
        </w:numPr>
      </w:pPr>
      <w:r>
        <w:rPr>
          <w:rFonts w:hint="eastAsia"/>
        </w:rPr>
        <w:t>根据选择的原型和设置的原型属性及门窗尺寸，动态生成外门窗图块，并在图上</w:t>
      </w:r>
      <w:r w:rsidR="003407C1">
        <w:rPr>
          <w:rFonts w:hint="eastAsia"/>
        </w:rPr>
        <w:t>生成和插入门窗图块。</w:t>
      </w:r>
    </w:p>
    <w:p w14:paraId="740B59CE" w14:textId="1EABCDF6" w:rsidR="003407C1" w:rsidRDefault="003407C1" w:rsidP="00CE0036">
      <w:pPr>
        <w:pStyle w:val="a0"/>
        <w:numPr>
          <w:ilvl w:val="0"/>
          <w:numId w:val="17"/>
        </w:numPr>
      </w:pPr>
      <w:r>
        <w:rPr>
          <w:rFonts w:hint="eastAsia"/>
        </w:rPr>
        <w:t>由动态原型生成的门窗图块包含门窗属性。双击后可进行修改。</w:t>
      </w:r>
    </w:p>
    <w:p w14:paraId="0EB512E5" w14:textId="3F645ED5" w:rsidR="003407C1" w:rsidRDefault="003407C1" w:rsidP="00CE0036">
      <w:pPr>
        <w:pStyle w:val="a0"/>
        <w:numPr>
          <w:ilvl w:val="0"/>
          <w:numId w:val="17"/>
        </w:numPr>
      </w:pPr>
      <w:r>
        <w:rPr>
          <w:rFonts w:hint="eastAsia"/>
        </w:rPr>
        <w:lastRenderedPageBreak/>
        <w:t>由</w:t>
      </w:r>
      <w:r w:rsidR="00D61C39">
        <w:rPr>
          <w:rFonts w:hint="eastAsia"/>
        </w:rPr>
        <w:t>动态原型生成的门窗图块可进行复制粘贴保留原来属性信息。</w:t>
      </w:r>
    </w:p>
    <w:p w14:paraId="0896F4E3" w14:textId="43BE7C77" w:rsidR="00DA43CD" w:rsidRDefault="00FC6EDE" w:rsidP="00CE0036">
      <w:pPr>
        <w:pStyle w:val="a0"/>
        <w:numPr>
          <w:ilvl w:val="0"/>
          <w:numId w:val="17"/>
        </w:numPr>
      </w:pPr>
      <w:r>
        <w:rPr>
          <w:rFonts w:hint="eastAsia"/>
        </w:rPr>
        <w:t>支持在块中块识别</w:t>
      </w:r>
      <w:r w:rsidR="004D7DD4">
        <w:rPr>
          <w:rFonts w:hint="eastAsia"/>
        </w:rPr>
        <w:t>动态原型生成的门窗图块。</w:t>
      </w:r>
    </w:p>
    <w:p w14:paraId="7DB9BF7D" w14:textId="79A1FB83" w:rsidR="00AA2D8A" w:rsidRDefault="00AA2D8A" w:rsidP="00CE0036">
      <w:pPr>
        <w:pStyle w:val="a0"/>
        <w:numPr>
          <w:ilvl w:val="0"/>
          <w:numId w:val="17"/>
        </w:numPr>
      </w:pPr>
      <w:r>
        <w:rPr>
          <w:rFonts w:hint="eastAsia"/>
        </w:rPr>
        <w:t>不支持图块炸开后的识别和统计。</w:t>
      </w:r>
    </w:p>
    <w:p w14:paraId="563ABBF6" w14:textId="3D768D86" w:rsidR="004F541E" w:rsidRDefault="004F541E" w:rsidP="00CE0036">
      <w:pPr>
        <w:pStyle w:val="a0"/>
        <w:numPr>
          <w:ilvl w:val="0"/>
          <w:numId w:val="17"/>
        </w:numPr>
      </w:pPr>
      <w:r>
        <w:rPr>
          <w:rFonts w:hint="eastAsia"/>
        </w:rPr>
        <w:t>由动态原型生成的门窗图块部分</w:t>
      </w:r>
      <w:r w:rsidRPr="004C75B9">
        <w:t>裁剪后</w:t>
      </w:r>
      <w:r>
        <w:rPr>
          <w:rFonts w:hint="eastAsia"/>
        </w:rPr>
        <w:t>支持识别</w:t>
      </w:r>
    </w:p>
    <w:p w14:paraId="11620F5E" w14:textId="2BBAC14C" w:rsidR="00B7683D" w:rsidRDefault="00B7683D" w:rsidP="00CE0036">
      <w:pPr>
        <w:pStyle w:val="a0"/>
        <w:numPr>
          <w:ilvl w:val="0"/>
          <w:numId w:val="11"/>
        </w:numPr>
        <w:ind w:left="851"/>
      </w:pPr>
      <w:r>
        <w:rPr>
          <w:rFonts w:hint="eastAsia"/>
        </w:rPr>
        <w:t>数据检查</w:t>
      </w:r>
    </w:p>
    <w:p w14:paraId="0C060547" w14:textId="507FEA64" w:rsidR="009F729C" w:rsidRDefault="00237C70" w:rsidP="00B13597">
      <w:pPr>
        <w:pStyle w:val="a0"/>
        <w:ind w:left="851"/>
      </w:pPr>
      <w:r>
        <w:rPr>
          <w:rFonts w:hint="eastAsia"/>
        </w:rPr>
        <w:t>在插入原型到C</w:t>
      </w:r>
      <w:r>
        <w:t>AD</w:t>
      </w:r>
      <w:r>
        <w:rPr>
          <w:rFonts w:hint="eastAsia"/>
        </w:rPr>
        <w:t>中时进行如下方面的检查：</w:t>
      </w:r>
    </w:p>
    <w:p w14:paraId="564FEEDF" w14:textId="1216E537" w:rsidR="00237C70" w:rsidRDefault="00D250B2" w:rsidP="00CE0036">
      <w:pPr>
        <w:pStyle w:val="a0"/>
        <w:numPr>
          <w:ilvl w:val="0"/>
          <w:numId w:val="15"/>
        </w:numPr>
      </w:pPr>
      <w:r>
        <w:rPr>
          <w:rFonts w:hint="eastAsia"/>
        </w:rPr>
        <w:t>必须选择原型</w:t>
      </w:r>
    </w:p>
    <w:p w14:paraId="13642CCD" w14:textId="0016E737" w:rsidR="00D250B2" w:rsidRDefault="00D250B2" w:rsidP="00CE0036">
      <w:pPr>
        <w:pStyle w:val="a0"/>
        <w:numPr>
          <w:ilvl w:val="0"/>
          <w:numId w:val="15"/>
        </w:numPr>
      </w:pPr>
      <w:r>
        <w:rPr>
          <w:rFonts w:hint="eastAsia"/>
        </w:rPr>
        <w:t>门窗编号不为空，且和其他门窗若编号一致，其各项属性参数必须一致</w:t>
      </w:r>
    </w:p>
    <w:p w14:paraId="09B0D125" w14:textId="0E489A3B" w:rsidR="00D250B2" w:rsidRDefault="00385415" w:rsidP="00CE0036">
      <w:pPr>
        <w:pStyle w:val="a0"/>
        <w:numPr>
          <w:ilvl w:val="0"/>
          <w:numId w:val="15"/>
        </w:numPr>
      </w:pPr>
      <w:r>
        <w:rPr>
          <w:rFonts w:hint="eastAsia"/>
        </w:rPr>
        <w:t>门窗尺寸在原型的尺寸范围内</w:t>
      </w:r>
      <w:r w:rsidR="00112137">
        <w:rPr>
          <w:rFonts w:hint="eastAsia"/>
        </w:rPr>
        <w:t>；</w:t>
      </w:r>
    </w:p>
    <w:p w14:paraId="260C8E30" w14:textId="5C0E0BAE" w:rsidR="002F06BE" w:rsidRPr="00525554" w:rsidRDefault="00377DE0" w:rsidP="00CE0036">
      <w:pPr>
        <w:pStyle w:val="a0"/>
        <w:numPr>
          <w:ilvl w:val="0"/>
          <w:numId w:val="15"/>
        </w:numPr>
      </w:pPr>
      <w:r>
        <w:rPr>
          <w:rFonts w:hint="eastAsia"/>
        </w:rPr>
        <w:t>选择的原型和设置的开启扇宽度高度计算后得到的</w:t>
      </w:r>
      <w:r w:rsidR="00112137">
        <w:rPr>
          <w:rFonts w:hint="eastAsia"/>
        </w:rPr>
        <w:t>门窗通风量满足设置的要求。</w:t>
      </w:r>
    </w:p>
    <w:p w14:paraId="1DBAF35F" w14:textId="77777777" w:rsidR="003A6E14" w:rsidRDefault="003A6E14" w:rsidP="00842F89"/>
    <w:p w14:paraId="5F002D9E" w14:textId="741BDC52" w:rsidR="003A6E14" w:rsidRPr="004C75B9" w:rsidRDefault="000D7136" w:rsidP="00E9664E">
      <w:pPr>
        <w:pStyle w:val="4"/>
      </w:pPr>
      <w:r>
        <w:rPr>
          <w:rFonts w:hint="eastAsia"/>
        </w:rPr>
        <w:t xml:space="preserve"> </w:t>
      </w:r>
      <w:r w:rsidR="003A6E14" w:rsidRPr="004C75B9">
        <w:rPr>
          <w:rFonts w:hint="eastAsia"/>
        </w:rPr>
        <w:t>门窗原型</w:t>
      </w:r>
      <w:r w:rsidR="003E106F">
        <w:rPr>
          <w:rFonts w:hint="eastAsia"/>
        </w:rPr>
        <w:t>定义</w:t>
      </w:r>
    </w:p>
    <w:p w14:paraId="1FBFECDC" w14:textId="781AE208" w:rsidR="00315C11" w:rsidRPr="00D77144" w:rsidRDefault="00315C11" w:rsidP="00CE0036">
      <w:pPr>
        <w:pStyle w:val="a0"/>
        <w:numPr>
          <w:ilvl w:val="0"/>
          <w:numId w:val="19"/>
        </w:numPr>
        <w:rPr>
          <w:b/>
          <w:bCs/>
        </w:rPr>
      </w:pPr>
      <w:r w:rsidRPr="00D77144">
        <w:rPr>
          <w:rFonts w:hint="eastAsia"/>
          <w:b/>
          <w:bCs/>
        </w:rPr>
        <w:t>动态原型</w:t>
      </w:r>
    </w:p>
    <w:p w14:paraId="24E2FA04" w14:textId="31CE2E6A" w:rsidR="003A6E14" w:rsidRPr="004C75B9" w:rsidRDefault="00C14CB6" w:rsidP="00172AC0">
      <w:pPr>
        <w:ind w:firstLine="426"/>
      </w:pPr>
      <w:r>
        <w:rPr>
          <w:rFonts w:hint="eastAsia"/>
        </w:rPr>
        <w:t>针对</w:t>
      </w:r>
      <w:r w:rsidR="003A6E14" w:rsidRPr="004C75B9">
        <w:rPr>
          <w:rFonts w:hint="eastAsia"/>
        </w:rPr>
        <w:t>融创在各个区域使用的</w:t>
      </w:r>
      <w:r w:rsidR="0011745B">
        <w:rPr>
          <w:rFonts w:hint="eastAsia"/>
        </w:rPr>
        <w:t>上千种可能的</w:t>
      </w:r>
      <w:r w:rsidR="003A6E14" w:rsidRPr="004C75B9">
        <w:rPr>
          <w:rFonts w:hint="eastAsia"/>
        </w:rPr>
        <w:t>窗户类型，融创组织设计院</w:t>
      </w:r>
      <w:r w:rsidR="004A47D1">
        <w:rPr>
          <w:rFonts w:hint="eastAsia"/>
        </w:rPr>
        <w:t>对门窗进行归类为多种动态原型</w:t>
      </w:r>
      <w:r w:rsidR="003A6E14" w:rsidRPr="004C75B9">
        <w:rPr>
          <w:rFonts w:hint="eastAsia"/>
        </w:rPr>
        <w:t>。每种原型代表一种类型门窗。</w:t>
      </w:r>
      <w:r w:rsidR="00315C11">
        <w:rPr>
          <w:rFonts w:hint="eastAsia"/>
        </w:rPr>
        <w:t>动态原型的尺寸是可变化的，内部的参数如开启扇宽度和下固定值高度也是可以设置和</w:t>
      </w:r>
      <w:r w:rsidR="006934D4">
        <w:rPr>
          <w:rFonts w:hint="eastAsia"/>
        </w:rPr>
        <w:t>变化的，设计人员可在实际设计过程中根据情况</w:t>
      </w:r>
      <w:r w:rsidR="005828A5">
        <w:rPr>
          <w:rFonts w:hint="eastAsia"/>
        </w:rPr>
        <w:t>设置参数</w:t>
      </w:r>
      <w:r w:rsidR="006934D4">
        <w:rPr>
          <w:rFonts w:hint="eastAsia"/>
        </w:rPr>
        <w:t>自动生成符合尺寸要求的门窗</w:t>
      </w:r>
      <w:r w:rsidR="000939AB">
        <w:rPr>
          <w:rFonts w:hint="eastAsia"/>
        </w:rPr>
        <w:t>图块。</w:t>
      </w:r>
    </w:p>
    <w:p w14:paraId="329E2958" w14:textId="5E6F9124" w:rsidR="003A6E14" w:rsidRPr="00BA50A5" w:rsidRDefault="006D69CA" w:rsidP="00CE0036">
      <w:pPr>
        <w:pStyle w:val="a0"/>
        <w:numPr>
          <w:ilvl w:val="0"/>
          <w:numId w:val="20"/>
        </w:numPr>
        <w:ind w:left="993"/>
        <w:rPr>
          <w:b/>
          <w:bCs/>
        </w:rPr>
      </w:pPr>
      <w:r w:rsidRPr="00BA50A5">
        <w:rPr>
          <w:rFonts w:hint="eastAsia"/>
          <w:b/>
          <w:bCs/>
        </w:rPr>
        <w:t>门窗</w:t>
      </w:r>
      <w:r w:rsidR="003A6E14" w:rsidRPr="00BA50A5">
        <w:rPr>
          <w:rFonts w:hint="eastAsia"/>
          <w:b/>
          <w:bCs/>
        </w:rPr>
        <w:t>原型</w:t>
      </w:r>
      <w:r w:rsidRPr="00BA50A5">
        <w:rPr>
          <w:rFonts w:hint="eastAsia"/>
          <w:b/>
          <w:bCs/>
        </w:rPr>
        <w:t>尺寸</w:t>
      </w:r>
      <w:r w:rsidR="003A6E14" w:rsidRPr="00BA50A5">
        <w:rPr>
          <w:rFonts w:hint="eastAsia"/>
          <w:b/>
          <w:bCs/>
        </w:rPr>
        <w:t>定义说明</w:t>
      </w:r>
    </w:p>
    <w:p w14:paraId="6A9E0A8A" w14:textId="3FEF103C" w:rsidR="003A6E14" w:rsidRPr="004C75B9" w:rsidRDefault="004A6DAE" w:rsidP="002A052E">
      <w:pPr>
        <w:ind w:leftChars="400" w:left="840"/>
      </w:pPr>
      <w:r w:rsidRPr="004C75B9">
        <w:rPr>
          <w:noProof/>
        </w:rPr>
        <w:drawing>
          <wp:anchor distT="0" distB="0" distL="114300" distR="114300" simplePos="0" relativeHeight="251658240" behindDoc="0" locked="0" layoutInCell="1" allowOverlap="1" wp14:anchorId="044A3B8C" wp14:editId="01F25E48">
            <wp:simplePos x="0" y="0"/>
            <wp:positionH relativeFrom="column">
              <wp:posOffset>3366366</wp:posOffset>
            </wp:positionH>
            <wp:positionV relativeFrom="paragraph">
              <wp:posOffset>2251</wp:posOffset>
            </wp:positionV>
            <wp:extent cx="2662733" cy="2675850"/>
            <wp:effectExtent l="0" t="0" r="4445" b="0"/>
            <wp:wrapSquare wrapText="bothSides"/>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662733" cy="2675850"/>
                    </a:xfrm>
                    <a:prstGeom prst="rect">
                      <a:avLst/>
                    </a:prstGeom>
                  </pic:spPr>
                </pic:pic>
              </a:graphicData>
            </a:graphic>
            <wp14:sizeRelH relativeFrom="page">
              <wp14:pctWidth>0</wp14:pctWidth>
            </wp14:sizeRelH>
            <wp14:sizeRelV relativeFrom="page">
              <wp14:pctHeight>0</wp14:pctHeight>
            </wp14:sizeRelV>
          </wp:anchor>
        </w:drawing>
      </w:r>
      <w:r w:rsidR="003A6E14" w:rsidRPr="004C75B9">
        <w:rPr>
          <w:rFonts w:hint="eastAsia"/>
        </w:rPr>
        <w:t>W</w:t>
      </w:r>
      <w:r w:rsidR="00EA1C00">
        <w:rPr>
          <w:rFonts w:hint="eastAsia"/>
        </w:rPr>
        <w:t>:</w:t>
      </w:r>
      <w:r w:rsidR="00EA1C00">
        <w:t xml:space="preserve"> </w:t>
      </w:r>
      <w:r w:rsidR="003A6E14" w:rsidRPr="004C75B9">
        <w:rPr>
          <w:rFonts w:hint="eastAsia"/>
        </w:rPr>
        <w:t>门窗洞口宽度</w:t>
      </w:r>
    </w:p>
    <w:p w14:paraId="4C07526F" w14:textId="77777777" w:rsidR="003A6E14" w:rsidRPr="004C75B9" w:rsidRDefault="003A6E14" w:rsidP="002A052E">
      <w:pPr>
        <w:ind w:leftChars="400" w:left="840"/>
      </w:pPr>
      <w:r w:rsidRPr="004C75B9">
        <w:rPr>
          <w:rFonts w:hint="eastAsia"/>
        </w:rPr>
        <w:t>H</w:t>
      </w:r>
      <w:r w:rsidRPr="004C75B9">
        <w:t xml:space="preserve">: </w:t>
      </w:r>
      <w:r w:rsidRPr="004C75B9">
        <w:rPr>
          <w:rFonts w:hint="eastAsia"/>
        </w:rPr>
        <w:t>门窗洞口高度</w:t>
      </w:r>
    </w:p>
    <w:p w14:paraId="4FF2414B" w14:textId="77777777" w:rsidR="003A6E14" w:rsidRPr="004C75B9" w:rsidRDefault="003A6E14" w:rsidP="002A052E">
      <w:pPr>
        <w:ind w:leftChars="400" w:left="840"/>
      </w:pPr>
      <w:r w:rsidRPr="004C75B9">
        <w:rPr>
          <w:rFonts w:hint="eastAsia"/>
        </w:rPr>
        <w:t>W</w:t>
      </w:r>
      <w:r w:rsidRPr="004C75B9">
        <w:t>1</w:t>
      </w:r>
      <w:r w:rsidRPr="004C75B9">
        <w:rPr>
          <w:rFonts w:hint="eastAsia"/>
        </w:rPr>
        <w:t>：开启扇宽度</w:t>
      </w:r>
    </w:p>
    <w:p w14:paraId="1BBFB357" w14:textId="3E895FD4" w:rsidR="003A6E14" w:rsidRDefault="003A6E14" w:rsidP="002A052E">
      <w:pPr>
        <w:ind w:leftChars="400" w:left="840"/>
      </w:pPr>
      <w:r w:rsidRPr="004C75B9">
        <w:rPr>
          <w:rFonts w:hint="eastAsia"/>
        </w:rPr>
        <w:t>W</w:t>
      </w:r>
      <w:r w:rsidRPr="004C75B9">
        <w:t>2</w:t>
      </w:r>
      <w:r w:rsidRPr="004C75B9">
        <w:rPr>
          <w:rFonts w:hint="eastAsia"/>
        </w:rPr>
        <w:t>：固定扇宽度</w:t>
      </w:r>
    </w:p>
    <w:p w14:paraId="372E11D2" w14:textId="46F6B4E8" w:rsidR="00C54B95" w:rsidRPr="004C75B9" w:rsidRDefault="00C54B95" w:rsidP="002A052E">
      <w:pPr>
        <w:ind w:leftChars="400" w:left="840"/>
      </w:pPr>
      <w:r>
        <w:rPr>
          <w:rFonts w:hint="eastAsia"/>
        </w:rPr>
        <w:t>W</w:t>
      </w:r>
      <w:r>
        <w:t xml:space="preserve">3: </w:t>
      </w:r>
      <w:r>
        <w:rPr>
          <w:rFonts w:hint="eastAsia"/>
        </w:rPr>
        <w:t>转角窗转角宽度</w:t>
      </w:r>
    </w:p>
    <w:p w14:paraId="244FC2F6" w14:textId="77777777" w:rsidR="003A6E14" w:rsidRPr="004C75B9" w:rsidRDefault="003A6E14" w:rsidP="002A052E">
      <w:pPr>
        <w:ind w:leftChars="400" w:left="840"/>
      </w:pPr>
      <w:r w:rsidRPr="004C75B9">
        <w:rPr>
          <w:rFonts w:hint="eastAsia"/>
        </w:rPr>
        <w:t>H</w:t>
      </w:r>
      <w:r w:rsidRPr="004C75B9">
        <w:t xml:space="preserve">1: </w:t>
      </w:r>
      <w:r w:rsidRPr="004C75B9">
        <w:rPr>
          <w:rFonts w:hint="eastAsia"/>
        </w:rPr>
        <w:t>开启扇高度（有下固定或上固定情况）</w:t>
      </w:r>
    </w:p>
    <w:p w14:paraId="22F70D3E" w14:textId="0A22AC02" w:rsidR="003A6E14" w:rsidRDefault="003A6E14" w:rsidP="002A052E">
      <w:pPr>
        <w:ind w:leftChars="400" w:left="840"/>
      </w:pPr>
      <w:r w:rsidRPr="004C75B9">
        <w:t>H2</w:t>
      </w:r>
      <w:r w:rsidR="00C54B95">
        <w:t xml:space="preserve">: </w:t>
      </w:r>
      <w:r w:rsidRPr="004C75B9">
        <w:rPr>
          <w:rFonts w:hint="eastAsia"/>
        </w:rPr>
        <w:t>下固定高度</w:t>
      </w:r>
    </w:p>
    <w:p w14:paraId="40F11252" w14:textId="38FF4214" w:rsidR="00C54B95" w:rsidRDefault="00C54B95" w:rsidP="002A052E">
      <w:pPr>
        <w:ind w:leftChars="400" w:left="840"/>
      </w:pPr>
      <w:r>
        <w:rPr>
          <w:rFonts w:hint="eastAsia"/>
        </w:rPr>
        <w:t>H</w:t>
      </w:r>
      <w:r>
        <w:t>3</w:t>
      </w:r>
      <w:r w:rsidRPr="004C75B9">
        <w:t xml:space="preserve">: </w:t>
      </w:r>
      <w:r w:rsidR="004A6DAE">
        <w:rPr>
          <w:rFonts w:hint="eastAsia"/>
        </w:rPr>
        <w:t>圆顶高度</w:t>
      </w:r>
    </w:p>
    <w:p w14:paraId="3232BEE7" w14:textId="074C5823" w:rsidR="00C54B95" w:rsidRPr="004C75B9" w:rsidRDefault="00C54B95" w:rsidP="002A052E">
      <w:pPr>
        <w:ind w:leftChars="400" w:left="840"/>
      </w:pPr>
      <w:r>
        <w:t xml:space="preserve">R: </w:t>
      </w:r>
      <w:r>
        <w:rPr>
          <w:rFonts w:hint="eastAsia"/>
        </w:rPr>
        <w:t>圆弧窗圆弧半径</w:t>
      </w:r>
      <w:r>
        <w:t xml:space="preserve"> </w:t>
      </w:r>
    </w:p>
    <w:p w14:paraId="6F585EA1" w14:textId="543CBE1E" w:rsidR="00E22B82" w:rsidRPr="004C75B9" w:rsidRDefault="00EA1C00" w:rsidP="004A6DAE">
      <w:pPr>
        <w:ind w:leftChars="400" w:left="840"/>
      </w:pPr>
      <w:r>
        <w:lastRenderedPageBreak/>
        <w:t>a</w:t>
      </w:r>
      <w:r>
        <w:rPr>
          <w:rFonts w:hint="eastAsia"/>
        </w:rPr>
        <w:t>:</w:t>
      </w:r>
      <w:r w:rsidR="003A6E14" w:rsidRPr="004C75B9">
        <w:rPr>
          <w:rFonts w:hint="eastAsia"/>
        </w:rPr>
        <w:t xml:space="preserve"> 塞缝尺寸</w:t>
      </w:r>
    </w:p>
    <w:p w14:paraId="44C2C4F8" w14:textId="4B27EB9F" w:rsidR="003A6E14" w:rsidRPr="00F77A01" w:rsidRDefault="006D69CA" w:rsidP="00CE0036">
      <w:pPr>
        <w:pStyle w:val="a0"/>
        <w:numPr>
          <w:ilvl w:val="0"/>
          <w:numId w:val="20"/>
        </w:numPr>
        <w:ind w:left="993"/>
        <w:rPr>
          <w:b/>
          <w:bCs/>
        </w:rPr>
      </w:pPr>
      <w:r w:rsidRPr="00F77A01">
        <w:rPr>
          <w:rFonts w:hint="eastAsia"/>
          <w:b/>
          <w:bCs/>
        </w:rPr>
        <w:t>动态</w:t>
      </w:r>
      <w:r w:rsidR="00CF0BA2" w:rsidRPr="00F77A01">
        <w:rPr>
          <w:rFonts w:hint="eastAsia"/>
          <w:b/>
          <w:bCs/>
        </w:rPr>
        <w:t>原型</w:t>
      </w:r>
      <w:r w:rsidR="00AC4AEF">
        <w:rPr>
          <w:rFonts w:hint="eastAsia"/>
          <w:b/>
          <w:bCs/>
        </w:rPr>
        <w:t>拆解逻辑</w:t>
      </w:r>
    </w:p>
    <w:p w14:paraId="6401A2B1" w14:textId="357D2AF9" w:rsidR="00AC4AEF" w:rsidRDefault="006D69CA" w:rsidP="00AC4AEF">
      <w:pPr>
        <w:ind w:left="420" w:firstLine="420"/>
      </w:pPr>
      <w:r>
        <w:rPr>
          <w:rFonts w:hint="eastAsia"/>
        </w:rPr>
        <w:t>由融创组织设计院建立窗户原型和拆分逻辑</w:t>
      </w:r>
      <w:r w:rsidR="00AC4AEF">
        <w:rPr>
          <w:rFonts w:hint="eastAsia"/>
        </w:rPr>
        <w:t>，如下图所示，拆解逻辑主要是定义原型的尺寸范围，各个参数的取值</w:t>
      </w:r>
      <w:r w:rsidR="00D137C6">
        <w:rPr>
          <w:rFonts w:hint="eastAsia"/>
        </w:rPr>
        <w:t>计算</w:t>
      </w:r>
      <w:r w:rsidR="00AC4AEF">
        <w:rPr>
          <w:rFonts w:hint="eastAsia"/>
        </w:rPr>
        <w:t>方式</w:t>
      </w:r>
      <w:r w:rsidR="00D137C6">
        <w:rPr>
          <w:rFonts w:hint="eastAsia"/>
        </w:rPr>
        <w:t>、取值选型和范围等</w:t>
      </w:r>
      <w:r w:rsidR="00AC4AEF">
        <w:rPr>
          <w:rFonts w:hint="eastAsia"/>
        </w:rPr>
        <w:t>、通风量公式、门窗面积公式等。</w:t>
      </w:r>
    </w:p>
    <w:p w14:paraId="353E5317" w14:textId="124DF765" w:rsidR="00AC4AEF" w:rsidRDefault="00BA50A5" w:rsidP="00740148">
      <w:pPr>
        <w:ind w:left="420" w:firstLine="6"/>
        <w:jc w:val="center"/>
      </w:pPr>
      <w:r>
        <w:rPr>
          <w:noProof/>
        </w:rPr>
        <w:drawing>
          <wp:inline distT="0" distB="0" distL="0" distR="0" wp14:anchorId="03D19998" wp14:editId="13E446FA">
            <wp:extent cx="3189428" cy="44477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9761" cy="4490058"/>
                    </a:xfrm>
                    <a:prstGeom prst="rect">
                      <a:avLst/>
                    </a:prstGeom>
                  </pic:spPr>
                </pic:pic>
              </a:graphicData>
            </a:graphic>
          </wp:inline>
        </w:drawing>
      </w:r>
    </w:p>
    <w:p w14:paraId="5418A938" w14:textId="77777777" w:rsidR="00171833" w:rsidRDefault="00171833" w:rsidP="00740148">
      <w:pPr>
        <w:ind w:left="420" w:firstLine="6"/>
        <w:jc w:val="center"/>
      </w:pPr>
    </w:p>
    <w:p w14:paraId="3919E567" w14:textId="51BDA097" w:rsidR="00BA50A5" w:rsidRPr="00BA50A5" w:rsidRDefault="00BA50A5" w:rsidP="00CE0036">
      <w:pPr>
        <w:pStyle w:val="a0"/>
        <w:numPr>
          <w:ilvl w:val="0"/>
          <w:numId w:val="20"/>
        </w:numPr>
        <w:ind w:left="993"/>
        <w:rPr>
          <w:b/>
          <w:bCs/>
        </w:rPr>
      </w:pPr>
      <w:r w:rsidRPr="00BA50A5">
        <w:rPr>
          <w:rFonts w:hint="eastAsia"/>
          <w:b/>
          <w:bCs/>
        </w:rPr>
        <w:t>动态原型属性定义</w:t>
      </w:r>
    </w:p>
    <w:p w14:paraId="13E3D4C0" w14:textId="77777777" w:rsidR="00AF3211" w:rsidRDefault="00BA50A5" w:rsidP="00BA50A5">
      <w:pPr>
        <w:ind w:left="420" w:firstLine="420"/>
      </w:pPr>
      <w:r>
        <w:rPr>
          <w:rFonts w:hint="eastAsia"/>
        </w:rPr>
        <w:t>融创组织设计院</w:t>
      </w:r>
      <w:r w:rsidR="00B16350">
        <w:rPr>
          <w:rFonts w:hint="eastAsia"/>
        </w:rPr>
        <w:t>建立门窗原型编号规则，各原型属性数据；</w:t>
      </w:r>
    </w:p>
    <w:p w14:paraId="21F13EC9" w14:textId="60AACF69" w:rsidR="00B16350" w:rsidRDefault="008A6590" w:rsidP="00BA50A5">
      <w:pPr>
        <w:ind w:left="420" w:firstLine="420"/>
      </w:pPr>
      <w:r>
        <w:rPr>
          <w:rFonts w:hint="eastAsia"/>
        </w:rPr>
        <w:t>门窗</w:t>
      </w:r>
      <w:r w:rsidR="000257CA">
        <w:rPr>
          <w:rFonts w:hint="eastAsia"/>
        </w:rPr>
        <w:t>属性数据包括编号、开启扇数量、窗户类型、适用范围、是否转角窗、是否对称窗型</w:t>
      </w:r>
      <w:r w:rsidR="00B269CD">
        <w:rPr>
          <w:rFonts w:hint="eastAsia"/>
        </w:rPr>
        <w:t>、适用功能区范围</w:t>
      </w:r>
      <w:r w:rsidR="000257CA">
        <w:rPr>
          <w:rFonts w:hint="eastAsia"/>
        </w:rPr>
        <w:t>等。</w:t>
      </w:r>
    </w:p>
    <w:p w14:paraId="0FB68E86" w14:textId="09496561" w:rsidR="00BA50A5" w:rsidRPr="00BA50A5" w:rsidRDefault="00BA50A5" w:rsidP="00CE0036">
      <w:pPr>
        <w:pStyle w:val="a0"/>
        <w:numPr>
          <w:ilvl w:val="0"/>
          <w:numId w:val="20"/>
        </w:numPr>
        <w:ind w:left="993"/>
        <w:rPr>
          <w:b/>
          <w:bCs/>
        </w:rPr>
      </w:pPr>
      <w:r w:rsidRPr="00BA50A5">
        <w:rPr>
          <w:rFonts w:hint="eastAsia"/>
          <w:b/>
          <w:bCs/>
        </w:rPr>
        <w:t>原型动态化处理</w:t>
      </w:r>
    </w:p>
    <w:p w14:paraId="4D4443A4" w14:textId="58FB131B" w:rsidR="003A6E14" w:rsidRPr="004C75B9" w:rsidRDefault="006D69CA" w:rsidP="00740148">
      <w:pPr>
        <w:ind w:left="426" w:firstLine="420"/>
      </w:pPr>
      <w:r>
        <w:rPr>
          <w:rFonts w:hint="eastAsia"/>
        </w:rPr>
        <w:t>图源实现门窗原型的参数化动态块处理，</w:t>
      </w:r>
      <w:r w:rsidR="00104043">
        <w:rPr>
          <w:rFonts w:hint="eastAsia"/>
        </w:rPr>
        <w:t>建立参数化驱动的动态原型，并将参数驱动的动态原型</w:t>
      </w:r>
      <w:r>
        <w:rPr>
          <w:rFonts w:hint="eastAsia"/>
        </w:rPr>
        <w:t>添加到系统</w:t>
      </w:r>
      <w:r w:rsidR="00886884">
        <w:rPr>
          <w:rFonts w:hint="eastAsia"/>
        </w:rPr>
        <w:t>原型库</w:t>
      </w:r>
      <w:r>
        <w:rPr>
          <w:rFonts w:hint="eastAsia"/>
        </w:rPr>
        <w:t>中。</w:t>
      </w:r>
    </w:p>
    <w:p w14:paraId="5F2C53D4" w14:textId="10F619CD" w:rsidR="003A6E14" w:rsidRDefault="003A6E14" w:rsidP="00D77144">
      <w:pPr>
        <w:ind w:left="420"/>
      </w:pPr>
    </w:p>
    <w:p w14:paraId="4C4897BA" w14:textId="5F02F740" w:rsidR="00D77144" w:rsidRPr="00D77144" w:rsidRDefault="00D77144" w:rsidP="00CE0036">
      <w:pPr>
        <w:pStyle w:val="a0"/>
        <w:numPr>
          <w:ilvl w:val="0"/>
          <w:numId w:val="19"/>
        </w:numPr>
        <w:rPr>
          <w:b/>
          <w:bCs/>
        </w:rPr>
      </w:pPr>
      <w:r w:rsidRPr="00D77144">
        <w:rPr>
          <w:rFonts w:hint="eastAsia"/>
          <w:b/>
          <w:bCs/>
        </w:rPr>
        <w:t>静态</w:t>
      </w:r>
      <w:r w:rsidR="001A4397">
        <w:rPr>
          <w:rFonts w:hint="eastAsia"/>
          <w:b/>
          <w:bCs/>
        </w:rPr>
        <w:t>门窗</w:t>
      </w:r>
      <w:r w:rsidRPr="00D77144">
        <w:rPr>
          <w:rFonts w:hint="eastAsia"/>
          <w:b/>
          <w:bCs/>
        </w:rPr>
        <w:t>原型</w:t>
      </w:r>
    </w:p>
    <w:p w14:paraId="7F881381" w14:textId="7BF92F70" w:rsidR="003A6E14" w:rsidRDefault="001A4397" w:rsidP="00B41D23">
      <w:pPr>
        <w:pStyle w:val="a0"/>
        <w:ind w:left="567" w:firstLineChars="135" w:firstLine="283"/>
      </w:pPr>
      <w:r>
        <w:rPr>
          <w:rFonts w:hint="eastAsia"/>
        </w:rPr>
        <w:t>静态原型为常规的门窗原型，</w:t>
      </w:r>
      <w:r w:rsidR="00EA6C7E">
        <w:rPr>
          <w:rFonts w:hint="eastAsia"/>
        </w:rPr>
        <w:t>静态原型的样式固定，</w:t>
      </w:r>
      <w:r w:rsidR="00FE092F">
        <w:rPr>
          <w:rFonts w:hint="eastAsia"/>
        </w:rPr>
        <w:t>门窗</w:t>
      </w:r>
      <w:r w:rsidR="009F4215">
        <w:rPr>
          <w:rFonts w:hint="eastAsia"/>
        </w:rPr>
        <w:t>高度宽度、开启扇宽度及高度等所有尺寸固定，</w:t>
      </w:r>
      <w:r w:rsidR="00EA6C7E">
        <w:rPr>
          <w:rFonts w:hint="eastAsia"/>
        </w:rPr>
        <w:t>附框及塞缝尺寸固定</w:t>
      </w:r>
      <w:r w:rsidR="000869B7">
        <w:rPr>
          <w:rFonts w:hint="eastAsia"/>
        </w:rPr>
        <w:t>，</w:t>
      </w:r>
      <w:r w:rsidR="00EA6C7E">
        <w:rPr>
          <w:rFonts w:hint="eastAsia"/>
        </w:rPr>
        <w:t>不能进行修改。</w:t>
      </w:r>
      <w:r w:rsidR="004F25CD">
        <w:rPr>
          <w:rFonts w:hint="eastAsia"/>
        </w:rPr>
        <w:t>目的是为支持各区域之前的标准化门窗。</w:t>
      </w:r>
    </w:p>
    <w:p w14:paraId="281733B1" w14:textId="55B4B663" w:rsidR="003A6E14" w:rsidRDefault="00F62227" w:rsidP="009649D5">
      <w:pPr>
        <w:pStyle w:val="a0"/>
        <w:ind w:left="567" w:firstLineChars="135" w:firstLine="283"/>
      </w:pPr>
      <w:r>
        <w:rPr>
          <w:rFonts w:hint="eastAsia"/>
        </w:rPr>
        <w:t>为方便检索，静态原型同样需要建立属性数据，门窗属性数据包括编号、开启扇数量、窗户类型、适用范围、是否转角窗、是否对称窗型、适用功能区范围等。</w:t>
      </w:r>
    </w:p>
    <w:p w14:paraId="08F59D18" w14:textId="77777777" w:rsidR="003A6E14" w:rsidRPr="003A6E14" w:rsidRDefault="003A6E14" w:rsidP="00842F89"/>
    <w:p w14:paraId="6AD1DF53" w14:textId="10716D70" w:rsidR="003E1D44" w:rsidRDefault="003E1D44" w:rsidP="00E9664E">
      <w:pPr>
        <w:pStyle w:val="3"/>
      </w:pPr>
      <w:bookmarkStart w:id="19" w:name="_Toc19707297"/>
      <w:r>
        <w:rPr>
          <w:rFonts w:hint="eastAsia"/>
        </w:rPr>
        <w:t>门窗二次深化设计</w:t>
      </w:r>
      <w:bookmarkEnd w:id="19"/>
    </w:p>
    <w:p w14:paraId="6A8025F2" w14:textId="3C80D0EA" w:rsidR="003E1D44" w:rsidRDefault="005F7BC2" w:rsidP="00B33704">
      <w:pPr>
        <w:ind w:firstLineChars="200" w:firstLine="420"/>
      </w:pPr>
      <w:r>
        <w:rPr>
          <w:rFonts w:hint="eastAsia"/>
        </w:rPr>
        <w:t>门窗二次深化设计是在完成建筑施工图设计后，由设计顾问对设计图纸中的门窗进行深化设计，包括设置门窗型材、门窗玻璃、附框、塞缝尺寸、校验节能系数、中梃校验等。</w:t>
      </w:r>
    </w:p>
    <w:p w14:paraId="619D58AB" w14:textId="77777777" w:rsidR="00382A57" w:rsidRDefault="00382A57" w:rsidP="00E9664E">
      <w:pPr>
        <w:pStyle w:val="4"/>
      </w:pPr>
      <w:r>
        <w:rPr>
          <w:rFonts w:hint="eastAsia"/>
        </w:rPr>
        <w:t>业务流程</w:t>
      </w:r>
    </w:p>
    <w:p w14:paraId="6C5F81EB" w14:textId="1D9A5205" w:rsidR="00382A57" w:rsidRDefault="00382A57" w:rsidP="00CE0036">
      <w:pPr>
        <w:pStyle w:val="a0"/>
        <w:numPr>
          <w:ilvl w:val="0"/>
          <w:numId w:val="36"/>
        </w:numPr>
      </w:pPr>
      <w:r>
        <w:rPr>
          <w:rFonts w:hint="eastAsia"/>
        </w:rPr>
        <w:t>选择门窗</w:t>
      </w:r>
    </w:p>
    <w:p w14:paraId="2708007F" w14:textId="44493B7E" w:rsidR="00382A57" w:rsidRPr="00382A57" w:rsidRDefault="00382A57" w:rsidP="00CE0036">
      <w:pPr>
        <w:pStyle w:val="a0"/>
        <w:numPr>
          <w:ilvl w:val="0"/>
          <w:numId w:val="36"/>
        </w:numPr>
      </w:pPr>
      <w:r w:rsidRPr="00382A57">
        <w:rPr>
          <w:rFonts w:hint="eastAsia"/>
        </w:rPr>
        <w:t>设置项目通用性门窗属性</w:t>
      </w:r>
    </w:p>
    <w:p w14:paraId="34DB717B" w14:textId="150A27CD" w:rsidR="00382A57" w:rsidRPr="00382A57" w:rsidRDefault="00382A57" w:rsidP="00814DB0">
      <w:pPr>
        <w:ind w:left="436" w:firstLine="420"/>
      </w:pPr>
      <w:r>
        <w:rPr>
          <w:rFonts w:hint="eastAsia"/>
        </w:rPr>
        <w:t>包括设置外窗节能系数，型材相关参数，附框及塞缝参数</w:t>
      </w:r>
    </w:p>
    <w:p w14:paraId="4F789DBD" w14:textId="6B2CE8AB" w:rsidR="00D865AA" w:rsidRDefault="00D865AA" w:rsidP="00E9664E">
      <w:pPr>
        <w:pStyle w:val="4"/>
      </w:pPr>
      <w:r>
        <w:rPr>
          <w:rFonts w:hint="eastAsia"/>
        </w:rPr>
        <w:t>原型界面</w:t>
      </w:r>
    </w:p>
    <w:p w14:paraId="5DBC4686" w14:textId="4B0D07A4" w:rsidR="00B1024F" w:rsidRDefault="00A62FA6" w:rsidP="00A62FA6">
      <w:pPr>
        <w:jc w:val="center"/>
      </w:pPr>
      <w:r>
        <w:rPr>
          <w:noProof/>
        </w:rPr>
        <w:drawing>
          <wp:inline distT="0" distB="0" distL="0" distR="0" wp14:anchorId="4DEAEA08" wp14:editId="09D7CD28">
            <wp:extent cx="2671638" cy="3173039"/>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91784" cy="3196965"/>
                    </a:xfrm>
                    <a:prstGeom prst="rect">
                      <a:avLst/>
                    </a:prstGeom>
                  </pic:spPr>
                </pic:pic>
              </a:graphicData>
            </a:graphic>
          </wp:inline>
        </w:drawing>
      </w:r>
    </w:p>
    <w:p w14:paraId="3E2E0E50" w14:textId="77777777" w:rsidR="00732265" w:rsidRDefault="00732265" w:rsidP="00B3723D">
      <w:pPr>
        <w:ind w:left="420"/>
        <w:jc w:val="center"/>
      </w:pPr>
    </w:p>
    <w:p w14:paraId="28B252C3" w14:textId="6B519D41" w:rsidR="00D865AA" w:rsidRDefault="00D865AA" w:rsidP="00E9664E">
      <w:pPr>
        <w:pStyle w:val="4"/>
      </w:pPr>
      <w:r>
        <w:rPr>
          <w:rFonts w:hint="eastAsia"/>
        </w:rPr>
        <w:lastRenderedPageBreak/>
        <w:t>功能描述</w:t>
      </w:r>
    </w:p>
    <w:p w14:paraId="350AA5A0" w14:textId="0EC13703" w:rsidR="00D865AA" w:rsidRDefault="00B1024F" w:rsidP="005F7BC2">
      <w:pPr>
        <w:ind w:left="420"/>
      </w:pPr>
      <w:r>
        <w:rPr>
          <w:rFonts w:hint="eastAsia"/>
        </w:rPr>
        <w:t>门窗二次深化设计包括如下功能部分：</w:t>
      </w:r>
    </w:p>
    <w:p w14:paraId="292CD931" w14:textId="0A49CDC4" w:rsidR="00732265" w:rsidRDefault="00732265" w:rsidP="00CE0036">
      <w:pPr>
        <w:pStyle w:val="a0"/>
        <w:numPr>
          <w:ilvl w:val="0"/>
          <w:numId w:val="18"/>
        </w:numPr>
      </w:pPr>
      <w:r>
        <w:rPr>
          <w:rFonts w:hint="eastAsia"/>
        </w:rPr>
        <w:t>窗选择</w:t>
      </w:r>
    </w:p>
    <w:p w14:paraId="0B781E04" w14:textId="77777777" w:rsidR="00732265" w:rsidRDefault="00732265" w:rsidP="00732265">
      <w:pPr>
        <w:pStyle w:val="a0"/>
        <w:ind w:left="840"/>
      </w:pPr>
      <w:r>
        <w:rPr>
          <w:rFonts w:hint="eastAsia"/>
        </w:rPr>
        <w:t>可通过输入窗编号选择，也可在C</w:t>
      </w:r>
      <w:r>
        <w:t>AD</w:t>
      </w:r>
      <w:r>
        <w:rPr>
          <w:rFonts w:hint="eastAsia"/>
        </w:rPr>
        <w:t>图上进行选择；</w:t>
      </w:r>
    </w:p>
    <w:p w14:paraId="4C6788FB" w14:textId="62DB4851" w:rsidR="00732265" w:rsidRDefault="00732265" w:rsidP="00732265">
      <w:pPr>
        <w:pStyle w:val="a0"/>
        <w:ind w:left="840"/>
      </w:pPr>
      <w:r>
        <w:rPr>
          <w:rFonts w:hint="eastAsia"/>
        </w:rPr>
        <w:t>图上选择可同时选择多个，框选</w:t>
      </w:r>
      <w:r w:rsidR="00685797">
        <w:rPr>
          <w:rFonts w:hint="eastAsia"/>
        </w:rPr>
        <w:t>时程序自动</w:t>
      </w:r>
      <w:r>
        <w:rPr>
          <w:rFonts w:hint="eastAsia"/>
        </w:rPr>
        <w:t>过滤只</w:t>
      </w:r>
      <w:r w:rsidR="00685797">
        <w:rPr>
          <w:rFonts w:hint="eastAsia"/>
        </w:rPr>
        <w:t>选择</w:t>
      </w:r>
      <w:r>
        <w:rPr>
          <w:rFonts w:hint="eastAsia"/>
        </w:rPr>
        <w:t>门窗实体类型；多选门窗时能够对选择的门窗二次深化</w:t>
      </w:r>
      <w:r w:rsidR="00685797">
        <w:rPr>
          <w:rFonts w:hint="eastAsia"/>
        </w:rPr>
        <w:t>属性</w:t>
      </w:r>
      <w:r>
        <w:rPr>
          <w:rFonts w:hint="eastAsia"/>
        </w:rPr>
        <w:t>统一设置。</w:t>
      </w:r>
    </w:p>
    <w:p w14:paraId="52CFC1B3" w14:textId="5B03504F" w:rsidR="00C450EE" w:rsidRDefault="00C450EE" w:rsidP="00CE0036">
      <w:pPr>
        <w:pStyle w:val="a0"/>
        <w:numPr>
          <w:ilvl w:val="0"/>
          <w:numId w:val="18"/>
        </w:numPr>
      </w:pPr>
      <w:r>
        <w:rPr>
          <w:rFonts w:hint="eastAsia"/>
        </w:rPr>
        <w:t>节能系数</w:t>
      </w:r>
    </w:p>
    <w:p w14:paraId="1A507404" w14:textId="2F4AF353" w:rsidR="00904A30" w:rsidRDefault="004D4078" w:rsidP="00904A30">
      <w:pPr>
        <w:pStyle w:val="a0"/>
        <w:ind w:left="840"/>
      </w:pPr>
      <w:r>
        <w:rPr>
          <w:rFonts w:hint="eastAsia"/>
        </w:rPr>
        <w:t>设计人员可在软件中设置节能系数，节能系数用于校验玻璃型材和玻璃的选型。</w:t>
      </w:r>
    </w:p>
    <w:p w14:paraId="38D21498" w14:textId="15E6D03F" w:rsidR="00C370F9" w:rsidRPr="004C75B9" w:rsidRDefault="00C370F9" w:rsidP="00CE0036">
      <w:pPr>
        <w:pStyle w:val="a0"/>
        <w:numPr>
          <w:ilvl w:val="0"/>
          <w:numId w:val="18"/>
        </w:numPr>
      </w:pPr>
      <w:r w:rsidRPr="004C75B9">
        <w:rPr>
          <w:rFonts w:hint="eastAsia"/>
        </w:rPr>
        <w:t>型材系列</w:t>
      </w:r>
    </w:p>
    <w:p w14:paraId="6E6CD71E" w14:textId="4FC794B9" w:rsidR="00C370F9" w:rsidRPr="004C75B9" w:rsidRDefault="005619D1" w:rsidP="00CE0036">
      <w:pPr>
        <w:pStyle w:val="a0"/>
        <w:numPr>
          <w:ilvl w:val="0"/>
          <w:numId w:val="1"/>
        </w:numPr>
      </w:pPr>
      <w:r>
        <w:rPr>
          <w:rFonts w:hint="eastAsia"/>
        </w:rPr>
        <w:t>门窗型材</w:t>
      </w:r>
      <w:r w:rsidR="00C370F9" w:rsidRPr="004C75B9">
        <w:rPr>
          <w:rFonts w:hint="eastAsia"/>
        </w:rPr>
        <w:t>分为3</w:t>
      </w:r>
      <w:r w:rsidR="00C370F9" w:rsidRPr="004C75B9">
        <w:t>8</w:t>
      </w:r>
      <w:r w:rsidR="00C370F9" w:rsidRPr="004C75B9">
        <w:rPr>
          <w:rFonts w:hint="eastAsia"/>
        </w:rPr>
        <w:t>个系列，3</w:t>
      </w:r>
      <w:r w:rsidR="00C370F9" w:rsidRPr="004C75B9">
        <w:t>8</w:t>
      </w:r>
      <w:r w:rsidR="00C370F9" w:rsidRPr="004C75B9">
        <w:rPr>
          <w:rFonts w:hint="eastAsia"/>
        </w:rPr>
        <w:t>个系列包括所有的地区的系列，单个地区可能只有其中的几个系列。</w:t>
      </w:r>
    </w:p>
    <w:p w14:paraId="60859A2D" w14:textId="34764FFB" w:rsidR="00C370F9" w:rsidRDefault="00C370F9" w:rsidP="00CE0036">
      <w:pPr>
        <w:pStyle w:val="a0"/>
        <w:numPr>
          <w:ilvl w:val="0"/>
          <w:numId w:val="1"/>
        </w:numPr>
      </w:pPr>
      <w:r w:rsidRPr="004C75B9">
        <w:rPr>
          <w:rFonts w:hint="eastAsia"/>
        </w:rPr>
        <w:t>每个系列尺寸规格确定，</w:t>
      </w:r>
      <w:r w:rsidRPr="00833BDB">
        <w:rPr>
          <w:rFonts w:hint="eastAsia"/>
        </w:rPr>
        <w:t>每个系列各分类（外框、压线等）均只有一个型号</w:t>
      </w:r>
      <w:r w:rsidRPr="004C75B9">
        <w:rPr>
          <w:rFonts w:hint="eastAsia"/>
        </w:rPr>
        <w:t>。</w:t>
      </w:r>
    </w:p>
    <w:p w14:paraId="1EF5C6D8" w14:textId="41F97257" w:rsidR="00847203" w:rsidRDefault="00847203" w:rsidP="00CE0036">
      <w:pPr>
        <w:pStyle w:val="a0"/>
        <w:numPr>
          <w:ilvl w:val="0"/>
          <w:numId w:val="1"/>
        </w:numPr>
      </w:pPr>
      <w:r w:rsidRPr="004C75B9">
        <w:rPr>
          <w:rFonts w:hint="eastAsia"/>
        </w:rPr>
        <w:t>型材物料编号需和融创</w:t>
      </w:r>
      <w:r w:rsidR="001220B5">
        <w:rPr>
          <w:rFonts w:hint="eastAsia"/>
        </w:rPr>
        <w:t>成本库中</w:t>
      </w:r>
      <w:r w:rsidRPr="004C75B9">
        <w:rPr>
          <w:rFonts w:hint="eastAsia"/>
        </w:rPr>
        <w:t>现有编号保持一致</w:t>
      </w:r>
      <w:r w:rsidR="007B3457">
        <w:rPr>
          <w:rFonts w:hint="eastAsia"/>
        </w:rPr>
        <w:t>。</w:t>
      </w:r>
    </w:p>
    <w:p w14:paraId="7AD64787" w14:textId="7E8A9602" w:rsidR="00321AE6" w:rsidRDefault="00321AE6" w:rsidP="00CE0036">
      <w:pPr>
        <w:pStyle w:val="a0"/>
        <w:numPr>
          <w:ilvl w:val="0"/>
          <w:numId w:val="1"/>
        </w:numPr>
      </w:pPr>
      <w:r w:rsidRPr="004C75B9">
        <w:rPr>
          <w:rFonts w:hint="eastAsia"/>
        </w:rPr>
        <w:t>型材断面只影响</w:t>
      </w:r>
      <w:r>
        <w:rPr>
          <w:rFonts w:hint="eastAsia"/>
        </w:rPr>
        <w:t>门窗</w:t>
      </w:r>
      <w:r w:rsidRPr="004C75B9">
        <w:rPr>
          <w:rFonts w:hint="eastAsia"/>
        </w:rPr>
        <w:t>算量（影响型材的量和玻璃</w:t>
      </w:r>
      <w:r w:rsidR="00833BDB">
        <w:rPr>
          <w:rFonts w:hint="eastAsia"/>
        </w:rPr>
        <w:t>算</w:t>
      </w:r>
      <w:r w:rsidRPr="004C75B9">
        <w:rPr>
          <w:rFonts w:hint="eastAsia"/>
        </w:rPr>
        <w:t>量），不会反应到</w:t>
      </w:r>
      <w:r>
        <w:rPr>
          <w:rFonts w:hint="eastAsia"/>
        </w:rPr>
        <w:t>门窗</w:t>
      </w:r>
      <w:r w:rsidRPr="004C75B9">
        <w:rPr>
          <w:rFonts w:hint="eastAsia"/>
        </w:rPr>
        <w:t>形状上。</w:t>
      </w:r>
    </w:p>
    <w:p w14:paraId="3D9D2A69" w14:textId="53482636" w:rsidR="0021615F" w:rsidRPr="0021615F" w:rsidRDefault="00E146F8" w:rsidP="00CE0036">
      <w:pPr>
        <w:pStyle w:val="a0"/>
        <w:numPr>
          <w:ilvl w:val="0"/>
          <w:numId w:val="1"/>
        </w:numPr>
      </w:pPr>
      <w:r>
        <w:rPr>
          <w:rFonts w:hint="eastAsia"/>
        </w:rPr>
        <w:t>融创组织设计院提供型材相关数据</w:t>
      </w:r>
      <w:r w:rsidR="00C354F2">
        <w:rPr>
          <w:rFonts w:hint="eastAsia"/>
        </w:rPr>
        <w:t>，</w:t>
      </w:r>
      <w:r w:rsidR="005A3A27" w:rsidRPr="004C75B9">
        <w:rPr>
          <w:rFonts w:hint="eastAsia"/>
        </w:rPr>
        <w:t>图源根据设计院提供的数据建立数据结构及数据库</w:t>
      </w:r>
      <w:r w:rsidR="00234CAA">
        <w:rPr>
          <w:rFonts w:hint="eastAsia"/>
        </w:rPr>
        <w:t>。</w:t>
      </w:r>
    </w:p>
    <w:p w14:paraId="24EDE15F" w14:textId="54EBCD35" w:rsidR="004D2455" w:rsidRDefault="004D2455" w:rsidP="00CE0036">
      <w:pPr>
        <w:pStyle w:val="a0"/>
        <w:numPr>
          <w:ilvl w:val="0"/>
          <w:numId w:val="18"/>
        </w:numPr>
      </w:pPr>
      <w:r>
        <w:rPr>
          <w:rFonts w:hint="eastAsia"/>
        </w:rPr>
        <w:t>玻璃</w:t>
      </w:r>
    </w:p>
    <w:p w14:paraId="6B9354CC" w14:textId="2F02485D" w:rsidR="005D49C2" w:rsidRDefault="005D49C2" w:rsidP="00CE0036">
      <w:pPr>
        <w:pStyle w:val="a0"/>
        <w:numPr>
          <w:ilvl w:val="0"/>
          <w:numId w:val="34"/>
        </w:numPr>
      </w:pPr>
      <w:r>
        <w:rPr>
          <w:rFonts w:hint="eastAsia"/>
        </w:rPr>
        <w:t>玻璃</w:t>
      </w:r>
      <w:r w:rsidR="0087437A">
        <w:rPr>
          <w:rFonts w:hint="eastAsia"/>
        </w:rPr>
        <w:t>有玻璃</w:t>
      </w:r>
      <w:r>
        <w:rPr>
          <w:rFonts w:hint="eastAsia"/>
        </w:rPr>
        <w:t>类型</w:t>
      </w:r>
      <w:r w:rsidR="0087437A">
        <w:rPr>
          <w:rFonts w:hint="eastAsia"/>
        </w:rPr>
        <w:t>、是否钢化等属性</w:t>
      </w:r>
    </w:p>
    <w:p w14:paraId="0A3FA30F" w14:textId="378F292A" w:rsidR="0051582C" w:rsidRDefault="00A34BFD" w:rsidP="00CE0036">
      <w:pPr>
        <w:pStyle w:val="a0"/>
        <w:numPr>
          <w:ilvl w:val="0"/>
          <w:numId w:val="34"/>
        </w:numPr>
      </w:pPr>
      <w:r>
        <w:rPr>
          <w:rFonts w:hint="eastAsia"/>
        </w:rPr>
        <w:t>玻璃和型材的匹配</w:t>
      </w:r>
      <w:r w:rsidR="00E5392E">
        <w:rPr>
          <w:rFonts w:hint="eastAsia"/>
        </w:rPr>
        <w:t>检查</w:t>
      </w:r>
    </w:p>
    <w:p w14:paraId="647D5FD3" w14:textId="6F121CF5" w:rsidR="00C370F9" w:rsidRDefault="00E45BD7" w:rsidP="00CE0036">
      <w:pPr>
        <w:pStyle w:val="a0"/>
        <w:numPr>
          <w:ilvl w:val="0"/>
          <w:numId w:val="18"/>
        </w:numPr>
      </w:pPr>
      <w:r>
        <w:rPr>
          <w:rFonts w:hint="eastAsia"/>
        </w:rPr>
        <w:t>附框</w:t>
      </w:r>
    </w:p>
    <w:p w14:paraId="22A9F6B8" w14:textId="713BA9DC" w:rsidR="00966AA8" w:rsidRDefault="0084515F" w:rsidP="00E45BD7">
      <w:pPr>
        <w:ind w:left="420" w:firstLine="420"/>
      </w:pPr>
      <w:r>
        <w:rPr>
          <w:rFonts w:hint="eastAsia"/>
        </w:rPr>
        <w:t>附框</w:t>
      </w:r>
      <w:r w:rsidR="00966AA8" w:rsidRPr="004C75B9">
        <w:rPr>
          <w:rFonts w:hint="eastAsia"/>
        </w:rPr>
        <w:t>物料编号需与融创编号保持一致</w:t>
      </w:r>
    </w:p>
    <w:p w14:paraId="5CC045AC" w14:textId="7BAFCBAC" w:rsidR="00201D3A" w:rsidRPr="00201D3A" w:rsidRDefault="00E45BD7" w:rsidP="0084515F">
      <w:pPr>
        <w:ind w:left="420" w:firstLine="420"/>
      </w:pPr>
      <w:r w:rsidRPr="004C75B9">
        <w:rPr>
          <w:rFonts w:hint="eastAsia"/>
        </w:rPr>
        <w:t>附框</w:t>
      </w:r>
      <w:r w:rsidR="0084515F">
        <w:rPr>
          <w:rFonts w:hint="eastAsia"/>
        </w:rPr>
        <w:t>分类</w:t>
      </w:r>
      <w:r w:rsidRPr="004C75B9">
        <w:rPr>
          <w:rFonts w:hint="eastAsia"/>
        </w:rPr>
        <w:t>：钢附框、环保附框</w:t>
      </w:r>
    </w:p>
    <w:p w14:paraId="48F873B1" w14:textId="77777777" w:rsidR="00382A57" w:rsidRPr="003E1D44" w:rsidRDefault="00382A57" w:rsidP="00382A57">
      <w:pPr>
        <w:ind w:left="436" w:firstLine="420"/>
      </w:pPr>
    </w:p>
    <w:p w14:paraId="74B310BA" w14:textId="661265A2" w:rsidR="0028787F" w:rsidRDefault="0028787F" w:rsidP="00E9664E">
      <w:pPr>
        <w:pStyle w:val="3"/>
      </w:pPr>
      <w:bookmarkStart w:id="20" w:name="_Toc19707298"/>
      <w:r>
        <w:rPr>
          <w:rFonts w:hint="eastAsia"/>
        </w:rPr>
        <w:t>厨</w:t>
      </w:r>
      <w:r w:rsidR="002F6631">
        <w:rPr>
          <w:rFonts w:hint="eastAsia"/>
        </w:rPr>
        <w:t>房</w:t>
      </w:r>
      <w:r w:rsidR="009B32D1">
        <w:rPr>
          <w:rFonts w:hint="eastAsia"/>
        </w:rPr>
        <w:t>设计</w:t>
      </w:r>
      <w:r>
        <w:rPr>
          <w:rFonts w:hint="eastAsia"/>
        </w:rPr>
        <w:t>模块</w:t>
      </w:r>
      <w:bookmarkEnd w:id="20"/>
    </w:p>
    <w:p w14:paraId="40C82E82" w14:textId="0C435A40" w:rsidR="00934F83" w:rsidRDefault="00742BC7" w:rsidP="0084515F">
      <w:pPr>
        <w:ind w:firstLine="426"/>
      </w:pPr>
      <w:r>
        <w:rPr>
          <w:rFonts w:hint="eastAsia"/>
        </w:rPr>
        <w:t>厨房</w:t>
      </w:r>
      <w:r w:rsidRPr="00842F89">
        <w:t>设计模块是</w:t>
      </w:r>
      <w:r>
        <w:rPr>
          <w:rFonts w:hint="eastAsia"/>
        </w:rPr>
        <w:t>为了方便</w:t>
      </w:r>
      <w:r w:rsidRPr="00842F89">
        <w:rPr>
          <w:rFonts w:hint="eastAsia"/>
        </w:rPr>
        <w:t>建筑设计师在设计</w:t>
      </w:r>
      <w:r>
        <w:rPr>
          <w:rFonts w:hint="eastAsia"/>
        </w:rPr>
        <w:t>厨房时选择厨房土建结构动态生成厨房布局</w:t>
      </w:r>
      <w:r w:rsidRPr="00842F89">
        <w:rPr>
          <w:rFonts w:hint="eastAsia"/>
        </w:rPr>
        <w:t>，并配置</w:t>
      </w:r>
      <w:r>
        <w:rPr>
          <w:rFonts w:hint="eastAsia"/>
        </w:rPr>
        <w:t>厨房</w:t>
      </w:r>
      <w:r w:rsidR="00D70049">
        <w:rPr>
          <w:rFonts w:hint="eastAsia"/>
        </w:rPr>
        <w:t>水</w:t>
      </w:r>
      <w:r>
        <w:rPr>
          <w:rFonts w:hint="eastAsia"/>
        </w:rPr>
        <w:t>盆、灶台等</w:t>
      </w:r>
      <w:r w:rsidRPr="00842F89">
        <w:rPr>
          <w:rFonts w:hint="eastAsia"/>
        </w:rPr>
        <w:t>属性参数</w:t>
      </w:r>
      <w:r w:rsidR="007906C4">
        <w:rPr>
          <w:rFonts w:hint="eastAsia"/>
        </w:rPr>
        <w:t>快速</w:t>
      </w:r>
      <w:r w:rsidRPr="00842F89">
        <w:rPr>
          <w:rFonts w:hint="eastAsia"/>
        </w:rPr>
        <w:t>生成</w:t>
      </w:r>
      <w:r>
        <w:rPr>
          <w:rFonts w:hint="eastAsia"/>
        </w:rPr>
        <w:t>厨房</w:t>
      </w:r>
      <w:r w:rsidR="007906C4">
        <w:rPr>
          <w:rFonts w:hint="eastAsia"/>
        </w:rPr>
        <w:t>布局</w:t>
      </w:r>
      <w:r w:rsidRPr="00842F89">
        <w:rPr>
          <w:rFonts w:hint="eastAsia"/>
        </w:rPr>
        <w:t>设计图的功能。</w:t>
      </w:r>
    </w:p>
    <w:p w14:paraId="1A9E61EA" w14:textId="77777777" w:rsidR="0084515F" w:rsidRPr="0084515F" w:rsidRDefault="0084515F" w:rsidP="00E9664E">
      <w:pPr>
        <w:pStyle w:val="4"/>
      </w:pPr>
      <w:r w:rsidRPr="0084515F">
        <w:rPr>
          <w:rFonts w:hint="eastAsia"/>
        </w:rPr>
        <w:t>业务流程</w:t>
      </w:r>
    </w:p>
    <w:p w14:paraId="491F0AC6" w14:textId="6285B2EF" w:rsidR="0084515F" w:rsidRPr="004C75B9" w:rsidRDefault="00FE41E7" w:rsidP="0084515F">
      <w:pPr>
        <w:ind w:left="420" w:firstLine="420"/>
      </w:pPr>
      <w:r>
        <w:rPr>
          <w:rFonts w:hint="eastAsia"/>
        </w:rPr>
        <w:lastRenderedPageBreak/>
        <w:t>厨房设计业务</w:t>
      </w:r>
      <w:r w:rsidR="0084515F" w:rsidRPr="004C75B9">
        <w:rPr>
          <w:rFonts w:hint="eastAsia"/>
        </w:rPr>
        <w:t>流程如下：</w:t>
      </w:r>
    </w:p>
    <w:p w14:paraId="124A913E" w14:textId="048AA8AD" w:rsidR="00FE41E7" w:rsidRDefault="00FE41E7" w:rsidP="00CE0036">
      <w:pPr>
        <w:pStyle w:val="a0"/>
        <w:numPr>
          <w:ilvl w:val="0"/>
          <w:numId w:val="6"/>
        </w:numPr>
      </w:pPr>
      <w:r>
        <w:rPr>
          <w:rFonts w:hint="eastAsia"/>
        </w:rPr>
        <w:t>选择厨房范围和门窗方向</w:t>
      </w:r>
      <w:r w:rsidR="007774F4">
        <w:rPr>
          <w:rFonts w:hint="eastAsia"/>
        </w:rPr>
        <w:t>；</w:t>
      </w:r>
    </w:p>
    <w:p w14:paraId="13CB6D08" w14:textId="6252B3C5" w:rsidR="00FE41E7" w:rsidRDefault="00FE41E7" w:rsidP="00CE0036">
      <w:pPr>
        <w:pStyle w:val="a0"/>
        <w:numPr>
          <w:ilvl w:val="0"/>
          <w:numId w:val="6"/>
        </w:numPr>
      </w:pPr>
      <w:r>
        <w:rPr>
          <w:rFonts w:hint="eastAsia"/>
        </w:rPr>
        <w:t>设置搜索选项，</w:t>
      </w:r>
      <w:r w:rsidR="004032AB">
        <w:rPr>
          <w:rFonts w:hint="eastAsia"/>
        </w:rPr>
        <w:t>包括厨房类型，是否含排气道</w:t>
      </w:r>
      <w:r w:rsidR="007774F4">
        <w:rPr>
          <w:rFonts w:hint="eastAsia"/>
        </w:rPr>
        <w:t>；</w:t>
      </w:r>
    </w:p>
    <w:p w14:paraId="1042DDD7" w14:textId="0631C12A" w:rsidR="00E56E62" w:rsidRDefault="00E56E62" w:rsidP="00CE0036">
      <w:pPr>
        <w:pStyle w:val="a0"/>
        <w:numPr>
          <w:ilvl w:val="0"/>
          <w:numId w:val="6"/>
        </w:numPr>
      </w:pPr>
      <w:r>
        <w:rPr>
          <w:rFonts w:hint="eastAsia"/>
        </w:rPr>
        <w:t>搜索匹配符合要求的原型</w:t>
      </w:r>
      <w:r w:rsidR="007774F4">
        <w:rPr>
          <w:rFonts w:hint="eastAsia"/>
        </w:rPr>
        <w:t>；</w:t>
      </w:r>
    </w:p>
    <w:p w14:paraId="5E2DBC52" w14:textId="1665518F" w:rsidR="00E56E62" w:rsidRDefault="00364F23" w:rsidP="00CE0036">
      <w:pPr>
        <w:pStyle w:val="a0"/>
        <w:numPr>
          <w:ilvl w:val="0"/>
          <w:numId w:val="6"/>
        </w:numPr>
      </w:pPr>
      <w:r>
        <w:rPr>
          <w:rFonts w:hint="eastAsia"/>
        </w:rPr>
        <w:t>选择原型</w:t>
      </w:r>
      <w:r w:rsidR="007774F4">
        <w:rPr>
          <w:rFonts w:hint="eastAsia"/>
        </w:rPr>
        <w:t>；</w:t>
      </w:r>
    </w:p>
    <w:p w14:paraId="4AAA4CCC" w14:textId="7ABF46CD" w:rsidR="000B3996" w:rsidRDefault="000B3996" w:rsidP="00CE0036">
      <w:pPr>
        <w:pStyle w:val="a0"/>
        <w:numPr>
          <w:ilvl w:val="0"/>
          <w:numId w:val="6"/>
        </w:numPr>
      </w:pPr>
      <w:r>
        <w:rPr>
          <w:rFonts w:hint="eastAsia"/>
        </w:rPr>
        <w:t>设置厨房属性，包括厨房编号、水盆尺寸、冰箱尺寸、灶台尺寸、排气道参数</w:t>
      </w:r>
      <w:r w:rsidR="007774F4">
        <w:rPr>
          <w:rFonts w:hint="eastAsia"/>
        </w:rPr>
        <w:t>；</w:t>
      </w:r>
    </w:p>
    <w:p w14:paraId="6DF719E9" w14:textId="6DD8A11E" w:rsidR="000B3996" w:rsidRDefault="000B3996" w:rsidP="00CE0036">
      <w:pPr>
        <w:pStyle w:val="a0"/>
        <w:numPr>
          <w:ilvl w:val="0"/>
          <w:numId w:val="6"/>
        </w:numPr>
      </w:pPr>
      <w:r>
        <w:rPr>
          <w:rFonts w:hint="eastAsia"/>
        </w:rPr>
        <w:t>设置视图</w:t>
      </w:r>
      <w:r w:rsidR="007774F4">
        <w:rPr>
          <w:rFonts w:hint="eastAsia"/>
        </w:rPr>
        <w:t>；</w:t>
      </w:r>
    </w:p>
    <w:p w14:paraId="7D23D788" w14:textId="0B7CA81F" w:rsidR="000B3996" w:rsidRDefault="00947EA1" w:rsidP="00CE0036">
      <w:pPr>
        <w:pStyle w:val="a0"/>
        <w:numPr>
          <w:ilvl w:val="0"/>
          <w:numId w:val="6"/>
        </w:numPr>
      </w:pPr>
      <w:r>
        <w:rPr>
          <w:rFonts w:hint="eastAsia"/>
        </w:rPr>
        <w:t>软件</w:t>
      </w:r>
      <w:r w:rsidR="000B3996">
        <w:rPr>
          <w:rFonts w:hint="eastAsia"/>
        </w:rPr>
        <w:t>生成</w:t>
      </w:r>
      <w:r w:rsidR="00E873FA">
        <w:rPr>
          <w:rFonts w:hint="eastAsia"/>
        </w:rPr>
        <w:t>厨房示例图块</w:t>
      </w:r>
      <w:r w:rsidR="000B3996">
        <w:rPr>
          <w:rFonts w:hint="eastAsia"/>
        </w:rPr>
        <w:t>并插入到C</w:t>
      </w:r>
      <w:r w:rsidR="000B3996">
        <w:t>AD</w:t>
      </w:r>
      <w:r w:rsidR="000B3996">
        <w:rPr>
          <w:rFonts w:hint="eastAsia"/>
        </w:rPr>
        <w:t>中</w:t>
      </w:r>
      <w:r w:rsidR="007774F4">
        <w:rPr>
          <w:rFonts w:hint="eastAsia"/>
        </w:rPr>
        <w:t>。</w:t>
      </w:r>
    </w:p>
    <w:p w14:paraId="27BD0CBC" w14:textId="77777777" w:rsidR="0084515F" w:rsidRPr="0084515F" w:rsidRDefault="0084515F" w:rsidP="0084515F">
      <w:pPr>
        <w:ind w:firstLine="426"/>
      </w:pPr>
    </w:p>
    <w:p w14:paraId="42A907A3" w14:textId="7AE20FA9" w:rsidR="00C868D4" w:rsidRDefault="00C868D4" w:rsidP="00E9664E">
      <w:pPr>
        <w:pStyle w:val="4"/>
      </w:pPr>
      <w:bookmarkStart w:id="21" w:name="_Toc8714626"/>
      <w:r>
        <w:rPr>
          <w:rFonts w:hint="eastAsia"/>
        </w:rPr>
        <w:t>原型界面</w:t>
      </w:r>
    </w:p>
    <w:p w14:paraId="4D7FCBEB" w14:textId="15CEB051" w:rsidR="00C868D4" w:rsidRDefault="0061690D" w:rsidP="00964C3E">
      <w:pPr>
        <w:jc w:val="center"/>
      </w:pPr>
      <w:r>
        <w:rPr>
          <w:noProof/>
        </w:rPr>
        <w:drawing>
          <wp:inline distT="0" distB="0" distL="0" distR="0" wp14:anchorId="66763170" wp14:editId="6E2ADA17">
            <wp:extent cx="5171846" cy="333999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93728" cy="3354126"/>
                    </a:xfrm>
                    <a:prstGeom prst="rect">
                      <a:avLst/>
                    </a:prstGeom>
                  </pic:spPr>
                </pic:pic>
              </a:graphicData>
            </a:graphic>
          </wp:inline>
        </w:drawing>
      </w:r>
    </w:p>
    <w:p w14:paraId="354EC22F" w14:textId="77777777" w:rsidR="000C5E8A" w:rsidRPr="00C868D4" w:rsidRDefault="000C5E8A" w:rsidP="0061690D"/>
    <w:p w14:paraId="634B79D9" w14:textId="7C958BB4" w:rsidR="00C868D4" w:rsidRPr="003F5F55" w:rsidRDefault="00C868D4" w:rsidP="00E9664E">
      <w:pPr>
        <w:pStyle w:val="4"/>
      </w:pPr>
      <w:r w:rsidRPr="003F5F55">
        <w:rPr>
          <w:rFonts w:hint="eastAsia"/>
        </w:rPr>
        <w:t>功能描述</w:t>
      </w:r>
    </w:p>
    <w:p w14:paraId="39D893F1" w14:textId="5216BF9E" w:rsidR="006B7397" w:rsidRDefault="00820DF1" w:rsidP="00CE0036">
      <w:pPr>
        <w:pStyle w:val="a0"/>
        <w:numPr>
          <w:ilvl w:val="0"/>
          <w:numId w:val="22"/>
        </w:numPr>
        <w:ind w:left="851"/>
      </w:pPr>
      <w:bookmarkStart w:id="22" w:name="_Hlk18571717"/>
      <w:r>
        <w:rPr>
          <w:rFonts w:hint="eastAsia"/>
        </w:rPr>
        <w:t>厨房</w:t>
      </w:r>
      <w:r w:rsidR="006B7397">
        <w:rPr>
          <w:rFonts w:hint="eastAsia"/>
        </w:rPr>
        <w:t>搜索项</w:t>
      </w:r>
      <w:r>
        <w:rPr>
          <w:rFonts w:hint="eastAsia"/>
        </w:rPr>
        <w:t>设置</w:t>
      </w:r>
    </w:p>
    <w:p w14:paraId="4DC1E4FE" w14:textId="50093936" w:rsidR="00964C3E" w:rsidRDefault="00964C3E" w:rsidP="00CE0036">
      <w:pPr>
        <w:pStyle w:val="a0"/>
        <w:numPr>
          <w:ilvl w:val="0"/>
          <w:numId w:val="23"/>
        </w:numPr>
      </w:pPr>
      <w:r>
        <w:rPr>
          <w:rFonts w:hint="eastAsia"/>
        </w:rPr>
        <w:t>厨房范围及门窗方向，可通过按钮选择厨房范围，点击厨房范围后C</w:t>
      </w:r>
      <w:r>
        <w:t>AD</w:t>
      </w:r>
      <w:r>
        <w:rPr>
          <w:rFonts w:hint="eastAsia"/>
        </w:rPr>
        <w:t>进一步提示用户选择门方向和窗方向。</w:t>
      </w:r>
    </w:p>
    <w:p w14:paraId="0CE4BBD0" w14:textId="04E1E104" w:rsidR="00964C3E" w:rsidRDefault="00964C3E" w:rsidP="00CE0036">
      <w:pPr>
        <w:pStyle w:val="a0"/>
        <w:numPr>
          <w:ilvl w:val="0"/>
          <w:numId w:val="23"/>
        </w:numPr>
      </w:pPr>
      <w:r>
        <w:rPr>
          <w:rFonts w:hint="eastAsia"/>
        </w:rPr>
        <w:t>厨房类型 可选择厨房类型为U型、</w:t>
      </w:r>
      <w:r>
        <w:t>L</w:t>
      </w:r>
      <w:r>
        <w:rPr>
          <w:rFonts w:hint="eastAsia"/>
        </w:rPr>
        <w:t>型或</w:t>
      </w:r>
      <w:r>
        <w:t>I</w:t>
      </w:r>
      <w:r>
        <w:rPr>
          <w:rFonts w:hint="eastAsia"/>
        </w:rPr>
        <w:t>型对厨房原型进行</w:t>
      </w:r>
      <w:r w:rsidR="00354A30">
        <w:rPr>
          <w:rFonts w:hint="eastAsia"/>
        </w:rPr>
        <w:t>筛选</w:t>
      </w:r>
      <w:r>
        <w:rPr>
          <w:rFonts w:hint="eastAsia"/>
        </w:rPr>
        <w:t>。</w:t>
      </w:r>
    </w:p>
    <w:p w14:paraId="13E72EA4" w14:textId="6223DB4C" w:rsidR="00964C3E" w:rsidRDefault="00964C3E" w:rsidP="00CE0036">
      <w:pPr>
        <w:pStyle w:val="a0"/>
        <w:numPr>
          <w:ilvl w:val="0"/>
          <w:numId w:val="23"/>
        </w:numPr>
      </w:pPr>
      <w:r>
        <w:rPr>
          <w:rFonts w:hint="eastAsia"/>
        </w:rPr>
        <w:lastRenderedPageBreak/>
        <w:t>是否含排气道</w:t>
      </w:r>
      <w:r w:rsidR="002271F6">
        <w:rPr>
          <w:rFonts w:hint="eastAsia"/>
        </w:rPr>
        <w:t>。</w:t>
      </w:r>
    </w:p>
    <w:p w14:paraId="71F6C7E3" w14:textId="64E69810" w:rsidR="00820DF1" w:rsidRDefault="00820DF1" w:rsidP="00CE0036">
      <w:pPr>
        <w:pStyle w:val="a0"/>
        <w:numPr>
          <w:ilvl w:val="0"/>
          <w:numId w:val="22"/>
        </w:numPr>
        <w:ind w:left="851"/>
      </w:pPr>
      <w:r>
        <w:rPr>
          <w:rFonts w:hint="eastAsia"/>
        </w:rPr>
        <w:t>厨房原型搜索</w:t>
      </w:r>
    </w:p>
    <w:p w14:paraId="7D6491B9" w14:textId="185263C5" w:rsidR="00EE7467" w:rsidRDefault="00EE7467" w:rsidP="00CE0036">
      <w:pPr>
        <w:pStyle w:val="a0"/>
        <w:numPr>
          <w:ilvl w:val="0"/>
          <w:numId w:val="24"/>
        </w:numPr>
      </w:pPr>
      <w:r>
        <w:rPr>
          <w:rFonts w:hint="eastAsia"/>
        </w:rPr>
        <w:t>根据搜索项条件对厨房原型库中的原型进行搜索，</w:t>
      </w:r>
      <w:r w:rsidR="006F3775">
        <w:rPr>
          <w:rFonts w:hint="eastAsia"/>
        </w:rPr>
        <w:t>将符合条件的原型在右侧列表中显示供用户选择。</w:t>
      </w:r>
    </w:p>
    <w:p w14:paraId="4423BE64" w14:textId="566CD221" w:rsidR="005E04DA" w:rsidRDefault="005E04DA" w:rsidP="00CE0036">
      <w:pPr>
        <w:pStyle w:val="a0"/>
        <w:numPr>
          <w:ilvl w:val="0"/>
          <w:numId w:val="24"/>
        </w:numPr>
      </w:pPr>
      <w:r>
        <w:rPr>
          <w:rFonts w:hint="eastAsia"/>
        </w:rPr>
        <w:t>厨房尺寸大小、门窗关系和静态原型尺寸大小、门窗关系一致的静态原型作为优先搜索结果排列在最上部</w:t>
      </w:r>
      <w:r w:rsidR="00FE5927">
        <w:rPr>
          <w:rFonts w:hint="eastAsia"/>
        </w:rPr>
        <w:t>。</w:t>
      </w:r>
    </w:p>
    <w:p w14:paraId="2BCA4ADE" w14:textId="3C5A9012" w:rsidR="005E04DA" w:rsidRDefault="005E04DA" w:rsidP="00CE0036">
      <w:pPr>
        <w:pStyle w:val="a0"/>
        <w:numPr>
          <w:ilvl w:val="0"/>
          <w:numId w:val="24"/>
        </w:numPr>
      </w:pPr>
      <w:r>
        <w:rPr>
          <w:rFonts w:hint="eastAsia"/>
        </w:rPr>
        <w:t>厨房原型信息显示包括原型编号、厨房面积、通风量要求、原型类型（动态/静态）、适用范围（集团全部或区域）</w:t>
      </w:r>
      <w:r w:rsidR="00E84EFA">
        <w:rPr>
          <w:rFonts w:hint="eastAsia"/>
        </w:rPr>
        <w:t>。其中通风量要求是根据厨房面积计算得到，供设计人员进行参考。</w:t>
      </w:r>
    </w:p>
    <w:p w14:paraId="1B7BE323" w14:textId="77777777" w:rsidR="005E04DA" w:rsidRDefault="005E04DA" w:rsidP="00CE0036">
      <w:pPr>
        <w:pStyle w:val="a0"/>
        <w:numPr>
          <w:ilvl w:val="0"/>
          <w:numId w:val="24"/>
        </w:numPr>
      </w:pPr>
      <w:r>
        <w:rPr>
          <w:rFonts w:hint="eastAsia"/>
        </w:rPr>
        <w:t>搜索权限：原型有适用范围的属性，搜索原型时会根据登录用户的区域权限与原型的适用权限比较判断是否能够检索到当前原型。</w:t>
      </w:r>
    </w:p>
    <w:p w14:paraId="0A5A399D" w14:textId="61E821AE" w:rsidR="00820DF1" w:rsidRDefault="00820DF1" w:rsidP="00CE0036">
      <w:pPr>
        <w:pStyle w:val="a0"/>
        <w:numPr>
          <w:ilvl w:val="0"/>
          <w:numId w:val="22"/>
        </w:numPr>
        <w:ind w:left="851"/>
      </w:pPr>
      <w:r>
        <w:rPr>
          <w:rFonts w:hint="eastAsia"/>
        </w:rPr>
        <w:t>厨房属性值设置</w:t>
      </w:r>
    </w:p>
    <w:p w14:paraId="2160F4D8" w14:textId="4880EF9C" w:rsidR="00D96FF5" w:rsidRDefault="00A56176" w:rsidP="00CE0036">
      <w:pPr>
        <w:pStyle w:val="a0"/>
        <w:numPr>
          <w:ilvl w:val="0"/>
          <w:numId w:val="25"/>
        </w:numPr>
      </w:pPr>
      <w:r>
        <w:rPr>
          <w:rFonts w:hint="eastAsia"/>
        </w:rPr>
        <w:t>厨房编号</w:t>
      </w:r>
      <w:r w:rsidR="006D419A">
        <w:rPr>
          <w:rFonts w:hint="eastAsia"/>
        </w:rPr>
        <w:t>，编号可自动编号，用户也可手动修改编号，修改编号时检查是否重复。只有参数完全一致的厨房才能使用同一编号。</w:t>
      </w:r>
    </w:p>
    <w:p w14:paraId="76D38116" w14:textId="2E3AFE16" w:rsidR="00A56176" w:rsidRDefault="00CD39CF" w:rsidP="00CE0036">
      <w:pPr>
        <w:pStyle w:val="a0"/>
        <w:numPr>
          <w:ilvl w:val="0"/>
          <w:numId w:val="25"/>
        </w:numPr>
      </w:pPr>
      <w:r>
        <w:rPr>
          <w:rFonts w:hint="eastAsia"/>
        </w:rPr>
        <w:t>水盆</w:t>
      </w:r>
      <w:r w:rsidR="00A56176">
        <w:rPr>
          <w:rFonts w:hint="eastAsia"/>
        </w:rPr>
        <w:t>类型</w:t>
      </w:r>
      <w:r>
        <w:rPr>
          <w:rFonts w:hint="eastAsia"/>
        </w:rPr>
        <w:t>，水盆有不同的规格尺寸可供选择</w:t>
      </w:r>
    </w:p>
    <w:p w14:paraId="19193744" w14:textId="21C5840C" w:rsidR="00A56176" w:rsidRDefault="00A56176" w:rsidP="00CE0036">
      <w:pPr>
        <w:pStyle w:val="a0"/>
        <w:numPr>
          <w:ilvl w:val="0"/>
          <w:numId w:val="25"/>
        </w:numPr>
      </w:pPr>
      <w:r>
        <w:rPr>
          <w:rFonts w:hint="eastAsia"/>
        </w:rPr>
        <w:t>灶台类型</w:t>
      </w:r>
      <w:r w:rsidR="00CD39CF">
        <w:rPr>
          <w:rFonts w:hint="eastAsia"/>
        </w:rPr>
        <w:t>，灶台尺寸根据不同的灶台情况有不同的尺寸规格可供用户选择。</w:t>
      </w:r>
    </w:p>
    <w:p w14:paraId="50B38B5E" w14:textId="16167D0E" w:rsidR="00A56176" w:rsidRDefault="00A56176" w:rsidP="00CE0036">
      <w:pPr>
        <w:pStyle w:val="a0"/>
        <w:numPr>
          <w:ilvl w:val="0"/>
          <w:numId w:val="25"/>
        </w:numPr>
      </w:pPr>
      <w:r>
        <w:rPr>
          <w:rFonts w:hint="eastAsia"/>
        </w:rPr>
        <w:t>冰箱类型</w:t>
      </w:r>
      <w:r w:rsidR="00CD39CF">
        <w:rPr>
          <w:rFonts w:hint="eastAsia"/>
        </w:rPr>
        <w:t>，冰箱尺寸根据不同的冰箱情况有不同的尺寸规格可供用户选择。</w:t>
      </w:r>
    </w:p>
    <w:p w14:paraId="2BE7F28E" w14:textId="75330344" w:rsidR="00A56176" w:rsidRDefault="00A56176" w:rsidP="00CE0036">
      <w:pPr>
        <w:pStyle w:val="a0"/>
        <w:numPr>
          <w:ilvl w:val="0"/>
          <w:numId w:val="25"/>
        </w:numPr>
      </w:pPr>
      <w:r>
        <w:rPr>
          <w:rFonts w:hint="eastAsia"/>
        </w:rPr>
        <w:t>排气道尺寸</w:t>
      </w:r>
      <w:r w:rsidR="00B858A7">
        <w:rPr>
          <w:rFonts w:hint="eastAsia"/>
        </w:rPr>
        <w:t>，对于含排气道的原型，可设置排气道尺寸，排气道尺寸又可按国标计算，按国标计算时可设置沿墙角x、y方向的偏移值，偏移值不能为负；或者设计人员手工输入长宽。</w:t>
      </w:r>
    </w:p>
    <w:p w14:paraId="05B939D1" w14:textId="1F9DB3C6" w:rsidR="00820DF1" w:rsidRDefault="00820DF1" w:rsidP="00CE0036">
      <w:pPr>
        <w:pStyle w:val="a0"/>
        <w:numPr>
          <w:ilvl w:val="0"/>
          <w:numId w:val="22"/>
        </w:numPr>
        <w:ind w:left="851"/>
      </w:pPr>
      <w:r>
        <w:rPr>
          <w:rFonts w:hint="eastAsia"/>
        </w:rPr>
        <w:t>厨房视图</w:t>
      </w:r>
    </w:p>
    <w:p w14:paraId="00067A57" w14:textId="77126ACB" w:rsidR="00D96FF5" w:rsidRDefault="00D96FF5" w:rsidP="004C26B4">
      <w:pPr>
        <w:pStyle w:val="a0"/>
        <w:ind w:left="840"/>
      </w:pPr>
      <w:r>
        <w:rPr>
          <w:rFonts w:hint="eastAsia"/>
        </w:rPr>
        <w:t>可设置厨房镜像，对于门窗垂直关系的厨房不能镜像。</w:t>
      </w:r>
    </w:p>
    <w:p w14:paraId="7A391194" w14:textId="09417363" w:rsidR="00B63B83" w:rsidRDefault="00820DF1" w:rsidP="00CE0036">
      <w:pPr>
        <w:pStyle w:val="a0"/>
        <w:numPr>
          <w:ilvl w:val="0"/>
          <w:numId w:val="22"/>
        </w:numPr>
        <w:ind w:left="851"/>
      </w:pPr>
      <w:r>
        <w:rPr>
          <w:rFonts w:hint="eastAsia"/>
        </w:rPr>
        <w:t>厨房动态生成</w:t>
      </w:r>
      <w:bookmarkEnd w:id="22"/>
    </w:p>
    <w:p w14:paraId="0D7AF883" w14:textId="6F5F9DF8" w:rsidR="00B63B83" w:rsidRDefault="00B63B83" w:rsidP="00CE0036">
      <w:pPr>
        <w:pStyle w:val="a0"/>
        <w:numPr>
          <w:ilvl w:val="0"/>
          <w:numId w:val="17"/>
        </w:numPr>
      </w:pPr>
      <w:r>
        <w:rPr>
          <w:rFonts w:hint="eastAsia"/>
        </w:rPr>
        <w:t>根据选择的原型和设置的原型属性及</w:t>
      </w:r>
      <w:r w:rsidR="00F20472">
        <w:rPr>
          <w:rFonts w:hint="eastAsia"/>
        </w:rPr>
        <w:t>厨房</w:t>
      </w:r>
      <w:r>
        <w:rPr>
          <w:rFonts w:hint="eastAsia"/>
        </w:rPr>
        <w:t>尺寸，动态生成</w:t>
      </w:r>
      <w:r w:rsidR="00F20472">
        <w:rPr>
          <w:rFonts w:hint="eastAsia"/>
        </w:rPr>
        <w:t>厨房</w:t>
      </w:r>
      <w:r>
        <w:rPr>
          <w:rFonts w:hint="eastAsia"/>
        </w:rPr>
        <w:t>图块，并在图上生成和插入</w:t>
      </w:r>
      <w:r w:rsidR="000D5230">
        <w:rPr>
          <w:rFonts w:hint="eastAsia"/>
        </w:rPr>
        <w:t>厨房</w:t>
      </w:r>
      <w:r>
        <w:rPr>
          <w:rFonts w:hint="eastAsia"/>
        </w:rPr>
        <w:t>图块。</w:t>
      </w:r>
    </w:p>
    <w:p w14:paraId="419C759C" w14:textId="48D41699" w:rsidR="00B63B83" w:rsidRDefault="00B63B83" w:rsidP="00CE0036">
      <w:pPr>
        <w:pStyle w:val="a0"/>
        <w:numPr>
          <w:ilvl w:val="0"/>
          <w:numId w:val="17"/>
        </w:numPr>
      </w:pPr>
      <w:r>
        <w:rPr>
          <w:rFonts w:hint="eastAsia"/>
        </w:rPr>
        <w:t>由动态原型生成的</w:t>
      </w:r>
      <w:r w:rsidR="00FB4A07">
        <w:rPr>
          <w:rFonts w:hint="eastAsia"/>
        </w:rPr>
        <w:t>厨房</w:t>
      </w:r>
      <w:r>
        <w:rPr>
          <w:rFonts w:hint="eastAsia"/>
        </w:rPr>
        <w:t>图块包含</w:t>
      </w:r>
      <w:r w:rsidR="00C26007">
        <w:rPr>
          <w:rFonts w:hint="eastAsia"/>
        </w:rPr>
        <w:t>厨房</w:t>
      </w:r>
      <w:r>
        <w:rPr>
          <w:rFonts w:hint="eastAsia"/>
        </w:rPr>
        <w:t>属性。双击后可进行修改。</w:t>
      </w:r>
    </w:p>
    <w:p w14:paraId="2A58A81B" w14:textId="0FD7A36A" w:rsidR="00B63B83" w:rsidRDefault="00B63B83" w:rsidP="00CE0036">
      <w:pPr>
        <w:pStyle w:val="a0"/>
        <w:numPr>
          <w:ilvl w:val="0"/>
          <w:numId w:val="17"/>
        </w:numPr>
      </w:pPr>
      <w:r>
        <w:rPr>
          <w:rFonts w:hint="eastAsia"/>
        </w:rPr>
        <w:t>由动态原型生成的</w:t>
      </w:r>
      <w:r w:rsidR="00E8076C">
        <w:rPr>
          <w:rFonts w:hint="eastAsia"/>
        </w:rPr>
        <w:t>厨房</w:t>
      </w:r>
      <w:r>
        <w:rPr>
          <w:rFonts w:hint="eastAsia"/>
        </w:rPr>
        <w:t>图块可进行复制粘贴保留原来属性信息。</w:t>
      </w:r>
    </w:p>
    <w:p w14:paraId="2635E3C2" w14:textId="016988D5" w:rsidR="00B63B83" w:rsidRDefault="00B63B83" w:rsidP="00CE0036">
      <w:pPr>
        <w:pStyle w:val="a0"/>
        <w:numPr>
          <w:ilvl w:val="0"/>
          <w:numId w:val="17"/>
        </w:numPr>
      </w:pPr>
      <w:r>
        <w:rPr>
          <w:rFonts w:hint="eastAsia"/>
        </w:rPr>
        <w:t>支持在块中块识别动态原型生成的</w:t>
      </w:r>
      <w:r w:rsidR="004D7385">
        <w:rPr>
          <w:rFonts w:hint="eastAsia"/>
        </w:rPr>
        <w:t>厨房</w:t>
      </w:r>
      <w:r>
        <w:rPr>
          <w:rFonts w:hint="eastAsia"/>
        </w:rPr>
        <w:t>图块。</w:t>
      </w:r>
    </w:p>
    <w:p w14:paraId="7786E7E3" w14:textId="32527422" w:rsidR="00B63B83" w:rsidRDefault="00B63B83" w:rsidP="00CE0036">
      <w:pPr>
        <w:pStyle w:val="a0"/>
        <w:numPr>
          <w:ilvl w:val="0"/>
          <w:numId w:val="17"/>
        </w:numPr>
      </w:pPr>
      <w:r>
        <w:rPr>
          <w:rFonts w:hint="eastAsia"/>
        </w:rPr>
        <w:lastRenderedPageBreak/>
        <w:t>不支持</w:t>
      </w:r>
      <w:r w:rsidR="00ED31C0">
        <w:rPr>
          <w:rFonts w:hint="eastAsia"/>
        </w:rPr>
        <w:t>灶台冰箱等</w:t>
      </w:r>
      <w:r>
        <w:rPr>
          <w:rFonts w:hint="eastAsia"/>
        </w:rPr>
        <w:t>图块炸开后的识别和统计。</w:t>
      </w:r>
    </w:p>
    <w:p w14:paraId="31CCF063" w14:textId="3D47F9E0" w:rsidR="00B63B83" w:rsidRDefault="00CD7041" w:rsidP="00CE0036">
      <w:pPr>
        <w:pStyle w:val="a0"/>
        <w:numPr>
          <w:ilvl w:val="0"/>
          <w:numId w:val="22"/>
        </w:numPr>
        <w:ind w:left="851"/>
      </w:pPr>
      <w:r>
        <w:rPr>
          <w:rFonts w:hint="eastAsia"/>
        </w:rPr>
        <w:t>数据检查</w:t>
      </w:r>
    </w:p>
    <w:p w14:paraId="22D2227A" w14:textId="77777777" w:rsidR="00AB6A59" w:rsidRDefault="00AB6A59" w:rsidP="00AB6A59">
      <w:pPr>
        <w:pStyle w:val="a0"/>
        <w:ind w:left="851"/>
      </w:pPr>
      <w:r>
        <w:rPr>
          <w:rFonts w:hint="eastAsia"/>
        </w:rPr>
        <w:t>在插入原型到C</w:t>
      </w:r>
      <w:r>
        <w:t>AD</w:t>
      </w:r>
      <w:r>
        <w:rPr>
          <w:rFonts w:hint="eastAsia"/>
        </w:rPr>
        <w:t>中时进行如下方面的检查：</w:t>
      </w:r>
    </w:p>
    <w:p w14:paraId="728164B4" w14:textId="77777777" w:rsidR="00AB6A59" w:rsidRDefault="00AB6A59" w:rsidP="00CE0036">
      <w:pPr>
        <w:pStyle w:val="a0"/>
        <w:numPr>
          <w:ilvl w:val="0"/>
          <w:numId w:val="15"/>
        </w:numPr>
      </w:pPr>
      <w:r>
        <w:rPr>
          <w:rFonts w:hint="eastAsia"/>
        </w:rPr>
        <w:t>必须选择原型</w:t>
      </w:r>
    </w:p>
    <w:p w14:paraId="69014B0B" w14:textId="46EB3F38" w:rsidR="00AB6A59" w:rsidRDefault="00AB6A59" w:rsidP="00CE0036">
      <w:pPr>
        <w:pStyle w:val="a0"/>
        <w:numPr>
          <w:ilvl w:val="0"/>
          <w:numId w:val="15"/>
        </w:numPr>
      </w:pPr>
      <w:r>
        <w:rPr>
          <w:rFonts w:hint="eastAsia"/>
        </w:rPr>
        <w:t>厨房编号不为空，且和其他厨房若编号一致，其各项属性参数必须一致</w:t>
      </w:r>
    </w:p>
    <w:p w14:paraId="6C837D24" w14:textId="245D7D95" w:rsidR="00112137" w:rsidRDefault="00112137" w:rsidP="00CE0036">
      <w:pPr>
        <w:pStyle w:val="a0"/>
        <w:numPr>
          <w:ilvl w:val="0"/>
          <w:numId w:val="15"/>
        </w:numPr>
      </w:pPr>
      <w:r>
        <w:rPr>
          <w:rFonts w:hint="eastAsia"/>
        </w:rPr>
        <w:t>厨房</w:t>
      </w:r>
      <w:r w:rsidR="00AB6A59">
        <w:rPr>
          <w:rFonts w:hint="eastAsia"/>
        </w:rPr>
        <w:t>尺寸在原型的尺寸范围内</w:t>
      </w:r>
    </w:p>
    <w:p w14:paraId="59B504C0" w14:textId="77777777" w:rsidR="000C6342" w:rsidRDefault="000C6342" w:rsidP="00CE0036">
      <w:pPr>
        <w:pStyle w:val="a0"/>
        <w:numPr>
          <w:ilvl w:val="0"/>
          <w:numId w:val="22"/>
        </w:numPr>
        <w:ind w:left="851"/>
      </w:pPr>
      <w:r>
        <w:rPr>
          <w:rFonts w:hint="eastAsia"/>
        </w:rPr>
        <w:t>厨房编辑</w:t>
      </w:r>
    </w:p>
    <w:p w14:paraId="1DBB9AD1" w14:textId="68F9FEE8" w:rsidR="00D15CE6" w:rsidRPr="004C75B9" w:rsidRDefault="00D15CE6" w:rsidP="000C6342">
      <w:pPr>
        <w:pStyle w:val="a0"/>
        <w:ind w:left="851"/>
      </w:pPr>
      <w:r>
        <w:rPr>
          <w:rFonts w:hint="eastAsia"/>
        </w:rPr>
        <w:t>插入到C</w:t>
      </w:r>
      <w:r>
        <w:t>AD</w:t>
      </w:r>
      <w:r>
        <w:rPr>
          <w:rFonts w:hint="eastAsia"/>
        </w:rPr>
        <w:t>中的厨房实体图块</w:t>
      </w:r>
      <w:r w:rsidRPr="004C75B9">
        <w:rPr>
          <w:rFonts w:hint="eastAsia"/>
        </w:rPr>
        <w:t>双击可弹出</w:t>
      </w:r>
      <w:r>
        <w:rPr>
          <w:rFonts w:hint="eastAsia"/>
        </w:rPr>
        <w:t>设计</w:t>
      </w:r>
      <w:r w:rsidRPr="004C75B9">
        <w:rPr>
          <w:rFonts w:hint="eastAsia"/>
        </w:rPr>
        <w:t>对话框，并可进行修改</w:t>
      </w:r>
      <w:r>
        <w:rPr>
          <w:rFonts w:hint="eastAsia"/>
        </w:rPr>
        <w:t>。</w:t>
      </w:r>
    </w:p>
    <w:p w14:paraId="2E3FD820" w14:textId="77777777" w:rsidR="00E84EFA" w:rsidRPr="00C57576" w:rsidRDefault="00E84EFA" w:rsidP="00F5029B"/>
    <w:p w14:paraId="36F4B67C" w14:textId="5BBCE7B9" w:rsidR="003E43E6" w:rsidRDefault="00C868D4" w:rsidP="00E9664E">
      <w:pPr>
        <w:pStyle w:val="4"/>
      </w:pPr>
      <w:r>
        <w:rPr>
          <w:rFonts w:hint="eastAsia"/>
        </w:rPr>
        <w:t>厨房</w:t>
      </w:r>
      <w:r w:rsidR="006447BA">
        <w:rPr>
          <w:rFonts w:hint="eastAsia"/>
        </w:rPr>
        <w:t>动态</w:t>
      </w:r>
      <w:r>
        <w:rPr>
          <w:rFonts w:hint="eastAsia"/>
        </w:rPr>
        <w:t>原型</w:t>
      </w:r>
    </w:p>
    <w:p w14:paraId="79128ADB" w14:textId="75B51633" w:rsidR="006253FA" w:rsidRPr="006253FA" w:rsidRDefault="006253FA" w:rsidP="006253FA">
      <w:pPr>
        <w:ind w:firstLine="284"/>
      </w:pPr>
      <w:r>
        <w:rPr>
          <w:rFonts w:hint="eastAsia"/>
        </w:rPr>
        <w:t>厨房动态原型由融创组织设计院进行分类、命名规则制定、拆解逻辑及规范确定，由图源实现原型的动态参数化处理和加入到原型库中。</w:t>
      </w:r>
    </w:p>
    <w:p w14:paraId="6E819FFF" w14:textId="150C386A" w:rsidR="00934F83" w:rsidRPr="003F5F55" w:rsidRDefault="00816398" w:rsidP="003F5F55">
      <w:pPr>
        <w:ind w:left="210" w:firstLine="420"/>
        <w:rPr>
          <w:b/>
          <w:bCs/>
        </w:rPr>
      </w:pPr>
      <w:r w:rsidRPr="003F5F55">
        <w:rPr>
          <w:rFonts w:hint="eastAsia"/>
          <w:b/>
          <w:bCs/>
        </w:rPr>
        <w:t>厨房分类</w:t>
      </w:r>
      <w:bookmarkEnd w:id="21"/>
    </w:p>
    <w:p w14:paraId="7DE3E741" w14:textId="5B159A09" w:rsidR="00934F83" w:rsidRPr="004C75B9" w:rsidRDefault="00934F83" w:rsidP="00816398">
      <w:pPr>
        <w:ind w:left="210" w:firstLine="420"/>
      </w:pPr>
      <w:r w:rsidRPr="004C75B9">
        <w:rPr>
          <w:rFonts w:hint="eastAsia"/>
        </w:rPr>
        <w:t>厨房模块包含U型、L型和</w:t>
      </w:r>
      <w:r w:rsidR="00290FD4">
        <w:rPr>
          <w:rFonts w:hint="eastAsia"/>
        </w:rPr>
        <w:t>I</w:t>
      </w:r>
      <w:r w:rsidRPr="004C75B9">
        <w:rPr>
          <w:rFonts w:hint="eastAsia"/>
        </w:rPr>
        <w:t>字型</w:t>
      </w:r>
      <w:r w:rsidR="00CA4B0D">
        <w:rPr>
          <w:rFonts w:hint="eastAsia"/>
        </w:rPr>
        <w:t>三</w:t>
      </w:r>
      <w:r w:rsidRPr="004C75B9">
        <w:rPr>
          <w:rFonts w:hint="eastAsia"/>
        </w:rPr>
        <w:t>种</w:t>
      </w:r>
      <w:r w:rsidR="00CA4B0D">
        <w:rPr>
          <w:rFonts w:hint="eastAsia"/>
        </w:rPr>
        <w:t>分类</w:t>
      </w:r>
      <w:r w:rsidRPr="004C75B9">
        <w:rPr>
          <w:rFonts w:hint="eastAsia"/>
        </w:rPr>
        <w:t>，分别如下。</w:t>
      </w:r>
      <w:r w:rsidRPr="004C75B9">
        <w:t xml:space="preserve"> </w:t>
      </w:r>
    </w:p>
    <w:p w14:paraId="2B2B9EED" w14:textId="77777777" w:rsidR="00934F83" w:rsidRPr="004C75B9" w:rsidRDefault="00934F83" w:rsidP="00CE0036">
      <w:pPr>
        <w:pStyle w:val="a0"/>
        <w:numPr>
          <w:ilvl w:val="0"/>
          <w:numId w:val="7"/>
        </w:numPr>
      </w:pPr>
      <w:r w:rsidRPr="004C75B9">
        <w:rPr>
          <w:rFonts w:hint="eastAsia"/>
        </w:rPr>
        <w:t>U型</w:t>
      </w:r>
    </w:p>
    <w:p w14:paraId="2361AC47" w14:textId="4167FC37" w:rsidR="00934F83" w:rsidRPr="004C75B9" w:rsidRDefault="000C49B7" w:rsidP="005A1C92">
      <w:pPr>
        <w:pStyle w:val="a0"/>
        <w:ind w:left="420" w:firstLine="420"/>
      </w:pPr>
      <w:r>
        <w:rPr>
          <w:rFonts w:hint="eastAsia"/>
        </w:rPr>
        <w:t>U型</w:t>
      </w:r>
      <w:r w:rsidR="00934F83" w:rsidRPr="004C75B9">
        <w:rPr>
          <w:rFonts w:hint="eastAsia"/>
        </w:rPr>
        <w:t>分为浅U、深U型两种，其中 开间/进深&gt;</w:t>
      </w:r>
      <w:r w:rsidR="00934F83" w:rsidRPr="004C75B9">
        <w:t>1</w:t>
      </w:r>
      <w:r w:rsidR="00934F83" w:rsidRPr="004C75B9">
        <w:rPr>
          <w:rFonts w:hint="eastAsia"/>
        </w:rPr>
        <w:t>的为浅U型，开间/进深&lt;=</w:t>
      </w:r>
      <w:r w:rsidR="00934F83" w:rsidRPr="004C75B9">
        <w:t>1</w:t>
      </w:r>
      <w:r w:rsidR="00934F83" w:rsidRPr="004C75B9">
        <w:rPr>
          <w:rFonts w:hint="eastAsia"/>
        </w:rPr>
        <w:t>的为深U型</w:t>
      </w:r>
      <w:r w:rsidR="00FB0415">
        <w:rPr>
          <w:rFonts w:hint="eastAsia"/>
        </w:rPr>
        <w:t>。</w:t>
      </w:r>
    </w:p>
    <w:p w14:paraId="751ADECE" w14:textId="3C47A5A9" w:rsidR="00934F83" w:rsidRPr="004C75B9" w:rsidRDefault="00934F83" w:rsidP="001B0CDA">
      <w:pPr>
        <w:pStyle w:val="a0"/>
        <w:jc w:val="center"/>
      </w:pPr>
      <w:r w:rsidRPr="004C75B9">
        <w:rPr>
          <w:noProof/>
        </w:rPr>
        <w:drawing>
          <wp:inline distT="0" distB="0" distL="0" distR="0" wp14:anchorId="0B041408" wp14:editId="5E149C91">
            <wp:extent cx="2238780" cy="3039644"/>
            <wp:effectExtent l="0" t="0" r="952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52460" cy="3058218"/>
                    </a:xfrm>
                    <a:prstGeom prst="rect">
                      <a:avLst/>
                    </a:prstGeom>
                  </pic:spPr>
                </pic:pic>
              </a:graphicData>
            </a:graphic>
          </wp:inline>
        </w:drawing>
      </w:r>
      <w:r w:rsidR="00E24D21">
        <w:rPr>
          <w:rFonts w:hint="eastAsia"/>
        </w:rPr>
        <w:t xml:space="preserve"> </w:t>
      </w:r>
      <w:r w:rsidRPr="004C75B9">
        <w:rPr>
          <w:noProof/>
        </w:rPr>
        <w:drawing>
          <wp:inline distT="0" distB="0" distL="0" distR="0" wp14:anchorId="129D364A" wp14:editId="6F3EA8D6">
            <wp:extent cx="2300765" cy="3057753"/>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26081" cy="3091399"/>
                    </a:xfrm>
                    <a:prstGeom prst="rect">
                      <a:avLst/>
                    </a:prstGeom>
                  </pic:spPr>
                </pic:pic>
              </a:graphicData>
            </a:graphic>
          </wp:inline>
        </w:drawing>
      </w:r>
    </w:p>
    <w:p w14:paraId="6E88832C" w14:textId="77777777" w:rsidR="00934F83" w:rsidRPr="004C75B9" w:rsidRDefault="00934F83" w:rsidP="001B0CDA">
      <w:pPr>
        <w:ind w:leftChars="202" w:left="424" w:firstLine="420"/>
      </w:pPr>
      <w:r w:rsidRPr="004C75B9">
        <w:rPr>
          <w:rFonts w:hint="eastAsia"/>
        </w:rPr>
        <w:lastRenderedPageBreak/>
        <w:t>门窗有对开，侧开两种类型，不能门窗同侧（若选了则提示无此类库，用户只能自己建立），其中对开时有左右对称两种布局，需在界面上提供选项。侧开窗只有一种情况，不存在镜像。</w:t>
      </w:r>
    </w:p>
    <w:p w14:paraId="061D1BDC" w14:textId="77777777" w:rsidR="00934F83" w:rsidRPr="004C75B9" w:rsidRDefault="00934F83" w:rsidP="00842F89">
      <w:pPr>
        <w:pStyle w:val="a9"/>
      </w:pPr>
      <w:r w:rsidRPr="004C75B9">
        <w:drawing>
          <wp:inline distT="0" distB="0" distL="0" distR="0" wp14:anchorId="71C391B4" wp14:editId="040A95AC">
            <wp:extent cx="2384755" cy="2411033"/>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92844" cy="2419211"/>
                    </a:xfrm>
                    <a:prstGeom prst="rect">
                      <a:avLst/>
                    </a:prstGeom>
                  </pic:spPr>
                </pic:pic>
              </a:graphicData>
            </a:graphic>
          </wp:inline>
        </w:drawing>
      </w:r>
      <w:r w:rsidRPr="004C75B9">
        <w:rPr>
          <w:rFonts w:hint="eastAsia"/>
        </w:rPr>
        <w:t xml:space="preserve"> </w:t>
      </w:r>
      <w:r w:rsidRPr="004C75B9">
        <w:drawing>
          <wp:inline distT="0" distB="0" distL="0" distR="0" wp14:anchorId="4BF3BE7C" wp14:editId="53A67839">
            <wp:extent cx="2421331" cy="24255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54493" cy="2458807"/>
                    </a:xfrm>
                    <a:prstGeom prst="rect">
                      <a:avLst/>
                    </a:prstGeom>
                  </pic:spPr>
                </pic:pic>
              </a:graphicData>
            </a:graphic>
          </wp:inline>
        </w:drawing>
      </w:r>
    </w:p>
    <w:p w14:paraId="25C2778D" w14:textId="77777777" w:rsidR="00934F83" w:rsidRPr="004C75B9" w:rsidRDefault="00934F83" w:rsidP="00842F89">
      <w:pPr>
        <w:pStyle w:val="a9"/>
      </w:pPr>
      <w:r w:rsidRPr="004C75B9">
        <w:rPr>
          <w:rFonts w:hint="eastAsia"/>
        </w:rPr>
        <w:t>门窗对开的两种镜像模式</w:t>
      </w:r>
    </w:p>
    <w:p w14:paraId="307131A4" w14:textId="77777777" w:rsidR="00934F83" w:rsidRPr="004C75B9" w:rsidRDefault="00934F83" w:rsidP="00842F89">
      <w:pPr>
        <w:pStyle w:val="a9"/>
      </w:pPr>
      <w:r w:rsidRPr="004C75B9">
        <w:drawing>
          <wp:inline distT="0" distB="0" distL="0" distR="0" wp14:anchorId="779F799E" wp14:editId="470AE966">
            <wp:extent cx="2201875" cy="2228449"/>
            <wp:effectExtent l="0" t="0" r="825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43839" cy="2270920"/>
                    </a:xfrm>
                    <a:prstGeom prst="rect">
                      <a:avLst/>
                    </a:prstGeom>
                  </pic:spPr>
                </pic:pic>
              </a:graphicData>
            </a:graphic>
          </wp:inline>
        </w:drawing>
      </w:r>
    </w:p>
    <w:p w14:paraId="018A3D1E" w14:textId="77777777" w:rsidR="00934F83" w:rsidRPr="004C75B9" w:rsidRDefault="00934F83" w:rsidP="00842F89">
      <w:pPr>
        <w:pStyle w:val="a9"/>
      </w:pPr>
      <w:r w:rsidRPr="004C75B9">
        <w:rPr>
          <w:rFonts w:hint="eastAsia"/>
        </w:rPr>
        <w:t>侧边窗</w:t>
      </w:r>
    </w:p>
    <w:p w14:paraId="2F5767E3" w14:textId="77777777" w:rsidR="00934F83" w:rsidRPr="004C75B9" w:rsidRDefault="00934F83" w:rsidP="00CE0036">
      <w:pPr>
        <w:pStyle w:val="a0"/>
        <w:numPr>
          <w:ilvl w:val="0"/>
          <w:numId w:val="7"/>
        </w:numPr>
      </w:pPr>
      <w:r w:rsidRPr="004C75B9">
        <w:rPr>
          <w:rFonts w:hint="eastAsia"/>
        </w:rPr>
        <w:t>L型：</w:t>
      </w:r>
    </w:p>
    <w:p w14:paraId="47394DF3" w14:textId="77777777" w:rsidR="00934F83" w:rsidRPr="004C75B9" w:rsidRDefault="00934F83" w:rsidP="00842F89">
      <w:pPr>
        <w:pStyle w:val="a9"/>
      </w:pPr>
      <w:r w:rsidRPr="004C75B9">
        <w:drawing>
          <wp:inline distT="0" distB="0" distL="0" distR="0" wp14:anchorId="56261CEB" wp14:editId="3442DA27">
            <wp:extent cx="2187245" cy="2026254"/>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19948" cy="2056550"/>
                    </a:xfrm>
                    <a:prstGeom prst="rect">
                      <a:avLst/>
                    </a:prstGeom>
                  </pic:spPr>
                </pic:pic>
              </a:graphicData>
            </a:graphic>
          </wp:inline>
        </w:drawing>
      </w:r>
    </w:p>
    <w:p w14:paraId="7C704A7D" w14:textId="77777777" w:rsidR="00934F83" w:rsidRPr="004C75B9" w:rsidRDefault="00934F83" w:rsidP="00CE0036">
      <w:pPr>
        <w:pStyle w:val="a0"/>
        <w:numPr>
          <w:ilvl w:val="0"/>
          <w:numId w:val="5"/>
        </w:numPr>
      </w:pPr>
      <w:r w:rsidRPr="004C75B9">
        <w:rPr>
          <w:rFonts w:hint="eastAsia"/>
        </w:rPr>
        <w:lastRenderedPageBreak/>
        <w:t>门窗有对开，侧开，门窗同侧三种类型</w:t>
      </w:r>
    </w:p>
    <w:p w14:paraId="7AE69272" w14:textId="77777777" w:rsidR="00934F83" w:rsidRPr="004C75B9" w:rsidRDefault="00934F83" w:rsidP="00CE0036">
      <w:pPr>
        <w:pStyle w:val="a0"/>
        <w:numPr>
          <w:ilvl w:val="0"/>
          <w:numId w:val="5"/>
        </w:numPr>
      </w:pPr>
      <w:r w:rsidRPr="004C75B9">
        <w:rPr>
          <w:rFonts w:hint="eastAsia"/>
        </w:rPr>
        <w:t>灶台和台盆是在不同的方向，台盆在开窗侧，若门窗同侧的情况，台盆在靠近开窗的侧</w:t>
      </w:r>
    </w:p>
    <w:p w14:paraId="11705441" w14:textId="407CBFA1" w:rsidR="00934F83" w:rsidRPr="004C75B9" w:rsidRDefault="00934F83" w:rsidP="00CE0036">
      <w:pPr>
        <w:pStyle w:val="a0"/>
        <w:numPr>
          <w:ilvl w:val="0"/>
          <w:numId w:val="5"/>
        </w:numPr>
      </w:pPr>
      <w:r w:rsidRPr="004C75B9">
        <w:rPr>
          <w:rFonts w:hint="eastAsia"/>
        </w:rPr>
        <w:t>门窗同侧情况主台面肯定在门窗所在墙的对面（非门一侧也能排除）</w:t>
      </w:r>
    </w:p>
    <w:p w14:paraId="1D5CFD2F" w14:textId="5A8ABA56" w:rsidR="00934F83" w:rsidRDefault="00934F83" w:rsidP="00CE0036">
      <w:pPr>
        <w:pStyle w:val="a0"/>
        <w:numPr>
          <w:ilvl w:val="0"/>
          <w:numId w:val="7"/>
        </w:numPr>
      </w:pPr>
      <w:r w:rsidRPr="004C75B9">
        <w:rPr>
          <w:rFonts w:hint="eastAsia"/>
        </w:rPr>
        <w:t>I型（一字型）</w:t>
      </w:r>
    </w:p>
    <w:p w14:paraId="171B4E5F" w14:textId="4D75DA48" w:rsidR="00EF15B1" w:rsidRPr="004C75B9" w:rsidRDefault="00EF15B1" w:rsidP="007F7059">
      <w:pPr>
        <w:pStyle w:val="a0"/>
        <w:ind w:left="567"/>
        <w:jc w:val="center"/>
      </w:pPr>
      <w:r>
        <w:rPr>
          <w:noProof/>
        </w:rPr>
        <w:drawing>
          <wp:inline distT="0" distB="0" distL="0" distR="0" wp14:anchorId="3D43DB17" wp14:editId="2012D41B">
            <wp:extent cx="2896819" cy="164111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7761" cy="1658647"/>
                    </a:xfrm>
                    <a:prstGeom prst="rect">
                      <a:avLst/>
                    </a:prstGeom>
                  </pic:spPr>
                </pic:pic>
              </a:graphicData>
            </a:graphic>
          </wp:inline>
        </w:drawing>
      </w:r>
    </w:p>
    <w:p w14:paraId="1369B710" w14:textId="77777777" w:rsidR="00934F83" w:rsidRPr="004C75B9" w:rsidRDefault="00934F83" w:rsidP="00CE0036">
      <w:pPr>
        <w:pStyle w:val="a0"/>
        <w:numPr>
          <w:ilvl w:val="0"/>
          <w:numId w:val="5"/>
        </w:numPr>
      </w:pPr>
      <w:r w:rsidRPr="004C75B9">
        <w:rPr>
          <w:rFonts w:hint="eastAsia"/>
        </w:rPr>
        <w:t>门窗有对开，侧开，门窗同侧三种类型</w:t>
      </w:r>
    </w:p>
    <w:p w14:paraId="59A0A31F" w14:textId="6815A44F" w:rsidR="00934F83" w:rsidRPr="004C75B9" w:rsidRDefault="00EA483F" w:rsidP="00CE0036">
      <w:pPr>
        <w:pStyle w:val="a0"/>
        <w:numPr>
          <w:ilvl w:val="0"/>
          <w:numId w:val="5"/>
        </w:numPr>
      </w:pPr>
      <w:r>
        <w:rPr>
          <w:rFonts w:hint="eastAsia"/>
        </w:rPr>
        <w:t>I</w:t>
      </w:r>
      <w:r w:rsidR="00934F83" w:rsidRPr="004C75B9">
        <w:rPr>
          <w:rFonts w:hint="eastAsia"/>
        </w:rPr>
        <w:t>型的厨房台面在长边且非门一侧，若长边有窗户，则台面在窗户侧。门窗同侧情况台面肯定在门窗所在墙的对面（非门一侧也能排除）</w:t>
      </w:r>
    </w:p>
    <w:p w14:paraId="26BDCF2E" w14:textId="4D7DC7D7" w:rsidR="00934F83" w:rsidRDefault="00934F83" w:rsidP="00CE0036">
      <w:pPr>
        <w:pStyle w:val="a0"/>
        <w:numPr>
          <w:ilvl w:val="0"/>
          <w:numId w:val="5"/>
        </w:numPr>
      </w:pPr>
      <w:r w:rsidRPr="004C75B9">
        <w:rPr>
          <w:rFonts w:hint="eastAsia"/>
        </w:rPr>
        <w:t>若窗户在门对侧，台面可在左右两种情况，类似U型厨房需提供镜像选择。</w:t>
      </w:r>
    </w:p>
    <w:p w14:paraId="6D68541A" w14:textId="77777777" w:rsidR="00816398" w:rsidRPr="004C75B9" w:rsidRDefault="00816398" w:rsidP="003F5F55"/>
    <w:p w14:paraId="5AC1CD49" w14:textId="1CEBEF0A" w:rsidR="00934F83" w:rsidRPr="003F5F55" w:rsidRDefault="00816398" w:rsidP="003F5F55">
      <w:pPr>
        <w:rPr>
          <w:b/>
          <w:bCs/>
        </w:rPr>
      </w:pPr>
      <w:bookmarkStart w:id="23" w:name="_Toc8714627"/>
      <w:r w:rsidRPr="003F5F55">
        <w:rPr>
          <w:rFonts w:hint="eastAsia"/>
          <w:b/>
          <w:bCs/>
        </w:rPr>
        <w:t xml:space="preserve"> </w:t>
      </w:r>
      <w:r w:rsidR="003F5F55" w:rsidRPr="003F5F55">
        <w:rPr>
          <w:b/>
          <w:bCs/>
        </w:rPr>
        <w:tab/>
      </w:r>
      <w:r w:rsidR="00934F83" w:rsidRPr="003F5F55">
        <w:rPr>
          <w:rFonts w:hint="eastAsia"/>
          <w:b/>
          <w:bCs/>
        </w:rPr>
        <w:t>编号命名规则</w:t>
      </w:r>
      <w:bookmarkEnd w:id="23"/>
    </w:p>
    <w:p w14:paraId="1B6AB07A" w14:textId="463085CF" w:rsidR="009A7BED" w:rsidRPr="00FB3CE5" w:rsidRDefault="009A7BED" w:rsidP="009A7BED">
      <w:pPr>
        <w:ind w:left="840"/>
        <w:rPr>
          <w:szCs w:val="21"/>
        </w:rPr>
      </w:pPr>
      <w:r w:rsidRPr="00FB3CE5">
        <w:rPr>
          <w:rFonts w:hint="eastAsia"/>
          <w:szCs w:val="21"/>
        </w:rPr>
        <w:t>厨房编号命名规则如下：</w:t>
      </w:r>
    </w:p>
    <w:p w14:paraId="4E8A2D6A" w14:textId="1D0E07B2" w:rsidR="009A7BED" w:rsidRPr="002D2FBA" w:rsidRDefault="009A7BED" w:rsidP="002D2FBA">
      <w:pPr>
        <w:ind w:leftChars="600" w:left="1260"/>
        <w:rPr>
          <w:rFonts w:ascii="楷体" w:eastAsia="楷体" w:hAnsi="楷体"/>
        </w:rPr>
      </w:pPr>
      <w:r w:rsidRPr="002D2FBA">
        <w:rPr>
          <w:rFonts w:ascii="楷体" w:eastAsia="楷体" w:hAnsi="楷体" w:hint="eastAsia"/>
        </w:rPr>
        <w:t>编号规则：模块名称+布局类型+模块尺寸+门窗开启位置</w:t>
      </w:r>
    </w:p>
    <w:p w14:paraId="3E49FF98" w14:textId="4DC9321C" w:rsidR="009A7BED" w:rsidRPr="002D2FBA" w:rsidRDefault="009A7BED" w:rsidP="002D2FBA">
      <w:pPr>
        <w:ind w:leftChars="600" w:left="1260"/>
        <w:rPr>
          <w:rFonts w:ascii="楷体" w:eastAsia="楷体" w:hAnsi="楷体"/>
        </w:rPr>
      </w:pPr>
      <w:r w:rsidRPr="002D2FBA">
        <w:rPr>
          <w:rFonts w:ascii="楷体" w:eastAsia="楷体" w:hAnsi="楷体" w:hint="eastAsia"/>
        </w:rPr>
        <w:t>模块名称：K</w:t>
      </w:r>
      <w:r w:rsidRPr="002D2FBA">
        <w:rPr>
          <w:rFonts w:ascii="楷体" w:eastAsia="楷体" w:hAnsi="楷体"/>
        </w:rPr>
        <w:t>-</w:t>
      </w:r>
      <w:r w:rsidRPr="002D2FBA">
        <w:rPr>
          <w:rFonts w:ascii="楷体" w:eastAsia="楷体" w:hAnsi="楷体" w:hint="eastAsia"/>
        </w:rPr>
        <w:t>厨房</w:t>
      </w:r>
    </w:p>
    <w:p w14:paraId="3A94309E" w14:textId="099B2CC3" w:rsidR="009A7BED" w:rsidRPr="002D2FBA" w:rsidRDefault="009A7BED" w:rsidP="002D2FBA">
      <w:pPr>
        <w:ind w:leftChars="600" w:left="1260"/>
        <w:rPr>
          <w:rFonts w:ascii="楷体" w:eastAsia="楷体" w:hAnsi="楷体"/>
        </w:rPr>
      </w:pPr>
      <w:r w:rsidRPr="002D2FBA">
        <w:rPr>
          <w:rFonts w:ascii="楷体" w:eastAsia="楷体" w:hAnsi="楷体" w:hint="eastAsia"/>
        </w:rPr>
        <w:t>布局类型： Uq</w:t>
      </w:r>
      <w:r w:rsidRPr="002D2FBA">
        <w:rPr>
          <w:rFonts w:ascii="楷体" w:eastAsia="楷体" w:hAnsi="楷体"/>
        </w:rPr>
        <w:t xml:space="preserve"> </w:t>
      </w:r>
      <w:r w:rsidRPr="002D2FBA">
        <w:rPr>
          <w:rFonts w:ascii="楷体" w:eastAsia="楷体" w:hAnsi="楷体" w:hint="eastAsia"/>
        </w:rPr>
        <w:t>-</w:t>
      </w:r>
      <w:r w:rsidRPr="002D2FBA">
        <w:rPr>
          <w:rFonts w:ascii="楷体" w:eastAsia="楷体" w:hAnsi="楷体"/>
        </w:rPr>
        <w:t xml:space="preserve"> </w:t>
      </w:r>
      <w:r w:rsidRPr="002D2FBA">
        <w:rPr>
          <w:rFonts w:ascii="楷体" w:eastAsia="楷体" w:hAnsi="楷体" w:hint="eastAsia"/>
        </w:rPr>
        <w:t>浅U型（开间/进深&gt;</w:t>
      </w:r>
      <w:r w:rsidRPr="002D2FBA">
        <w:rPr>
          <w:rFonts w:ascii="楷体" w:eastAsia="楷体" w:hAnsi="楷体"/>
        </w:rPr>
        <w:t>1</w:t>
      </w:r>
      <w:r w:rsidRPr="002D2FBA">
        <w:rPr>
          <w:rFonts w:ascii="楷体" w:eastAsia="楷体" w:hAnsi="楷体" w:hint="eastAsia"/>
        </w:rPr>
        <w:t>）</w:t>
      </w:r>
    </w:p>
    <w:p w14:paraId="0947277E" w14:textId="28490811" w:rsidR="009A7BED" w:rsidRPr="002D2FBA" w:rsidRDefault="009A7BED" w:rsidP="002D2FBA">
      <w:pPr>
        <w:ind w:leftChars="1145" w:left="2404"/>
        <w:rPr>
          <w:rFonts w:ascii="楷体" w:eastAsia="楷体" w:hAnsi="楷体"/>
        </w:rPr>
      </w:pPr>
      <w:r w:rsidRPr="002D2FBA">
        <w:rPr>
          <w:rFonts w:ascii="楷体" w:eastAsia="楷体" w:hAnsi="楷体"/>
        </w:rPr>
        <w:t xml:space="preserve">Us - </w:t>
      </w:r>
      <w:r w:rsidRPr="002D2FBA">
        <w:rPr>
          <w:rFonts w:ascii="楷体" w:eastAsia="楷体" w:hAnsi="楷体" w:hint="eastAsia"/>
        </w:rPr>
        <w:t>深U型（开间/进深&gt;</w:t>
      </w:r>
      <w:r w:rsidRPr="002D2FBA">
        <w:rPr>
          <w:rFonts w:ascii="楷体" w:eastAsia="楷体" w:hAnsi="楷体"/>
        </w:rPr>
        <w:t>1</w:t>
      </w:r>
      <w:r w:rsidRPr="002D2FBA">
        <w:rPr>
          <w:rFonts w:ascii="楷体" w:eastAsia="楷体" w:hAnsi="楷体" w:hint="eastAsia"/>
        </w:rPr>
        <w:t>）</w:t>
      </w:r>
    </w:p>
    <w:p w14:paraId="14C7415B" w14:textId="2F46811C" w:rsidR="009A7BED" w:rsidRPr="002D2FBA" w:rsidRDefault="009A7BED" w:rsidP="002D2FBA">
      <w:pPr>
        <w:ind w:leftChars="1145" w:left="2404"/>
        <w:rPr>
          <w:rFonts w:ascii="楷体" w:eastAsia="楷体" w:hAnsi="楷体"/>
        </w:rPr>
      </w:pPr>
      <w:r w:rsidRPr="002D2FBA">
        <w:rPr>
          <w:rFonts w:ascii="楷体" w:eastAsia="楷体" w:hAnsi="楷体" w:hint="eastAsia"/>
        </w:rPr>
        <w:t>L</w:t>
      </w:r>
      <w:r w:rsidRPr="002D2FBA">
        <w:rPr>
          <w:rFonts w:ascii="楷体" w:eastAsia="楷体" w:hAnsi="楷体"/>
        </w:rPr>
        <w:t xml:space="preserve"> -  </w:t>
      </w:r>
      <w:r w:rsidRPr="002D2FBA">
        <w:rPr>
          <w:rFonts w:ascii="楷体" w:eastAsia="楷体" w:hAnsi="楷体" w:hint="eastAsia"/>
        </w:rPr>
        <w:t>L型</w:t>
      </w:r>
    </w:p>
    <w:p w14:paraId="3ED3D049" w14:textId="2D81ED3D" w:rsidR="009A7BED" w:rsidRPr="002D2FBA" w:rsidRDefault="00660B5C" w:rsidP="002D2FBA">
      <w:pPr>
        <w:ind w:leftChars="600" w:left="1260"/>
        <w:rPr>
          <w:rFonts w:ascii="楷体" w:eastAsia="楷体" w:hAnsi="楷体"/>
        </w:rPr>
      </w:pPr>
      <w:r w:rsidRPr="002D2FBA">
        <w:rPr>
          <w:rFonts w:ascii="楷体" w:eastAsia="楷体" w:hAnsi="楷体" w:hint="eastAsia"/>
        </w:rPr>
        <w:t>模块尺寸：</w:t>
      </w:r>
      <w:r w:rsidR="00234241" w:rsidRPr="002D2FBA">
        <w:rPr>
          <w:rFonts w:ascii="楷体" w:eastAsia="楷体" w:hAnsi="楷体" w:hint="eastAsia"/>
        </w:rPr>
        <w:t>开间</w:t>
      </w:r>
      <w:r w:rsidRPr="002D2FBA">
        <w:rPr>
          <w:rFonts w:ascii="楷体" w:eastAsia="楷体" w:hAnsi="楷体" w:hint="eastAsia"/>
        </w:rPr>
        <w:t>尺寸x</w:t>
      </w:r>
      <w:r w:rsidR="00234241" w:rsidRPr="002D2FBA">
        <w:rPr>
          <w:rFonts w:ascii="楷体" w:eastAsia="楷体" w:hAnsi="楷体" w:hint="eastAsia"/>
        </w:rPr>
        <w:t>进深</w:t>
      </w:r>
      <w:r w:rsidRPr="002D2FBA">
        <w:rPr>
          <w:rFonts w:ascii="楷体" w:eastAsia="楷体" w:hAnsi="楷体" w:hint="eastAsia"/>
        </w:rPr>
        <w:t>尺寸</w:t>
      </w:r>
      <w:r w:rsidR="00234241" w:rsidRPr="002D2FBA">
        <w:rPr>
          <w:rFonts w:ascii="楷体" w:eastAsia="楷体" w:hAnsi="楷体" w:hint="eastAsia"/>
        </w:rPr>
        <w:t>（开门方向为开间，垂直方向为进深）</w:t>
      </w:r>
    </w:p>
    <w:p w14:paraId="0AA07331" w14:textId="1D355C46" w:rsidR="00660B5C" w:rsidRPr="002D2FBA" w:rsidRDefault="00660B5C" w:rsidP="002D2FBA">
      <w:pPr>
        <w:ind w:leftChars="600" w:left="1260"/>
        <w:rPr>
          <w:rFonts w:ascii="楷体" w:eastAsia="楷体" w:hAnsi="楷体"/>
        </w:rPr>
      </w:pPr>
      <w:r w:rsidRPr="002D2FBA">
        <w:rPr>
          <w:rFonts w:ascii="楷体" w:eastAsia="楷体" w:hAnsi="楷体" w:hint="eastAsia"/>
        </w:rPr>
        <w:t>门窗开启位置：c</w:t>
      </w:r>
      <w:r w:rsidRPr="002D2FBA">
        <w:rPr>
          <w:rFonts w:ascii="楷体" w:eastAsia="楷体" w:hAnsi="楷体"/>
        </w:rPr>
        <w:t xml:space="preserve"> – </w:t>
      </w:r>
      <w:r w:rsidRPr="002D2FBA">
        <w:rPr>
          <w:rFonts w:ascii="楷体" w:eastAsia="楷体" w:hAnsi="楷体" w:hint="eastAsia"/>
        </w:rPr>
        <w:t>门窗垂直开，其余类型为门窗对开</w:t>
      </w:r>
    </w:p>
    <w:p w14:paraId="232197F6" w14:textId="35DC328B" w:rsidR="00D13E16" w:rsidRDefault="00D13E16" w:rsidP="009A7BED">
      <w:pPr>
        <w:ind w:left="840"/>
      </w:pPr>
    </w:p>
    <w:p w14:paraId="5B8BD197" w14:textId="0EC398B5" w:rsidR="00FB1653" w:rsidRDefault="00FB1653" w:rsidP="009A7BED">
      <w:pPr>
        <w:ind w:left="840"/>
      </w:pPr>
      <w:r>
        <w:rPr>
          <w:rFonts w:hint="eastAsia"/>
        </w:rPr>
        <w:t>命名示例：</w:t>
      </w:r>
    </w:p>
    <w:p w14:paraId="7BBE5F42" w14:textId="17E548C5" w:rsidR="00FB1653" w:rsidRPr="002D2FBA" w:rsidRDefault="00FB1653" w:rsidP="002D2FBA">
      <w:pPr>
        <w:ind w:leftChars="600" w:left="1260"/>
        <w:rPr>
          <w:rFonts w:ascii="楷体" w:eastAsia="楷体" w:hAnsi="楷体"/>
        </w:rPr>
      </w:pPr>
      <w:r w:rsidRPr="002D2FBA">
        <w:rPr>
          <w:rFonts w:ascii="楷体" w:eastAsia="楷体" w:hAnsi="楷体" w:hint="eastAsia"/>
        </w:rPr>
        <w:t xml:space="preserve">浅U型，门窗对开： </w:t>
      </w:r>
      <w:r w:rsidRPr="002D2FBA">
        <w:rPr>
          <w:rFonts w:ascii="楷体" w:eastAsia="楷体" w:hAnsi="楷体"/>
        </w:rPr>
        <w:t>KU</w:t>
      </w:r>
      <w:r w:rsidRPr="002D2FBA">
        <w:rPr>
          <w:rFonts w:ascii="楷体" w:eastAsia="楷体" w:hAnsi="楷体" w:hint="eastAsia"/>
        </w:rPr>
        <w:t>q</w:t>
      </w:r>
      <w:r w:rsidRPr="002D2FBA">
        <w:rPr>
          <w:rFonts w:ascii="楷体" w:eastAsia="楷体" w:hAnsi="楷体"/>
        </w:rPr>
        <w:t>-2600</w:t>
      </w:r>
      <w:r w:rsidRPr="002D2FBA">
        <w:rPr>
          <w:rFonts w:ascii="楷体" w:eastAsia="楷体" w:hAnsi="楷体" w:hint="eastAsia"/>
        </w:rPr>
        <w:t>x</w:t>
      </w:r>
      <w:r w:rsidRPr="002D2FBA">
        <w:rPr>
          <w:rFonts w:ascii="楷体" w:eastAsia="楷体" w:hAnsi="楷体"/>
        </w:rPr>
        <w:t>1700</w:t>
      </w:r>
    </w:p>
    <w:p w14:paraId="52256384" w14:textId="077052A7" w:rsidR="00FB1653" w:rsidRPr="002D2FBA" w:rsidRDefault="00FB1653" w:rsidP="002D2FBA">
      <w:pPr>
        <w:ind w:leftChars="600" w:left="1260"/>
        <w:rPr>
          <w:rFonts w:ascii="楷体" w:eastAsia="楷体" w:hAnsi="楷体"/>
        </w:rPr>
      </w:pPr>
      <w:r w:rsidRPr="002D2FBA">
        <w:rPr>
          <w:rFonts w:ascii="楷体" w:eastAsia="楷体" w:hAnsi="楷体" w:hint="eastAsia"/>
        </w:rPr>
        <w:t>浅U型，门窗垂直开：K</w:t>
      </w:r>
      <w:r w:rsidRPr="002D2FBA">
        <w:rPr>
          <w:rFonts w:ascii="楷体" w:eastAsia="楷体" w:hAnsi="楷体"/>
        </w:rPr>
        <w:t>Uq-2600</w:t>
      </w:r>
      <w:r w:rsidRPr="002D2FBA">
        <w:rPr>
          <w:rFonts w:ascii="楷体" w:eastAsia="楷体" w:hAnsi="楷体" w:hint="eastAsia"/>
        </w:rPr>
        <w:t>x</w:t>
      </w:r>
      <w:r w:rsidRPr="002D2FBA">
        <w:rPr>
          <w:rFonts w:ascii="楷体" w:eastAsia="楷体" w:hAnsi="楷体"/>
        </w:rPr>
        <w:t>1700/c</w:t>
      </w:r>
    </w:p>
    <w:p w14:paraId="60FE5DC8" w14:textId="00938561" w:rsidR="00234241" w:rsidRPr="002D2FBA" w:rsidRDefault="00234241" w:rsidP="002D2FBA">
      <w:pPr>
        <w:ind w:leftChars="600" w:left="1260"/>
        <w:rPr>
          <w:rFonts w:ascii="楷体" w:eastAsia="楷体" w:hAnsi="楷体"/>
        </w:rPr>
      </w:pPr>
      <w:r w:rsidRPr="002D2FBA">
        <w:rPr>
          <w:rFonts w:ascii="楷体" w:eastAsia="楷体" w:hAnsi="楷体" w:hint="eastAsia"/>
        </w:rPr>
        <w:t>深U型：</w:t>
      </w:r>
      <w:r w:rsidRPr="002D2FBA">
        <w:rPr>
          <w:rFonts w:ascii="楷体" w:eastAsia="楷体" w:hAnsi="楷体"/>
        </w:rPr>
        <w:t>KU</w:t>
      </w:r>
      <w:r w:rsidRPr="002D2FBA">
        <w:rPr>
          <w:rFonts w:ascii="楷体" w:eastAsia="楷体" w:hAnsi="楷体" w:hint="eastAsia"/>
        </w:rPr>
        <w:t>s</w:t>
      </w:r>
      <w:r w:rsidRPr="002D2FBA">
        <w:rPr>
          <w:rFonts w:ascii="楷体" w:eastAsia="楷体" w:hAnsi="楷体"/>
        </w:rPr>
        <w:t>-2300</w:t>
      </w:r>
      <w:r w:rsidRPr="002D2FBA">
        <w:rPr>
          <w:rFonts w:ascii="楷体" w:eastAsia="楷体" w:hAnsi="楷体" w:hint="eastAsia"/>
        </w:rPr>
        <w:t>x</w:t>
      </w:r>
      <w:r w:rsidRPr="002D2FBA">
        <w:rPr>
          <w:rFonts w:ascii="楷体" w:eastAsia="楷体" w:hAnsi="楷体"/>
        </w:rPr>
        <w:t>2450</w:t>
      </w:r>
    </w:p>
    <w:p w14:paraId="36708818" w14:textId="533107B1" w:rsidR="00234241" w:rsidRPr="009A7BED" w:rsidRDefault="00234241" w:rsidP="002D2FBA">
      <w:pPr>
        <w:ind w:leftChars="600" w:left="1260"/>
      </w:pPr>
      <w:r w:rsidRPr="002D2FBA">
        <w:rPr>
          <w:rFonts w:ascii="楷体" w:eastAsia="楷体" w:hAnsi="楷体" w:hint="eastAsia"/>
        </w:rPr>
        <w:lastRenderedPageBreak/>
        <w:t>L型：</w:t>
      </w:r>
      <w:r w:rsidRPr="002D2FBA">
        <w:rPr>
          <w:rFonts w:ascii="楷体" w:eastAsia="楷体" w:hAnsi="楷体"/>
        </w:rPr>
        <w:t>KL-1700</w:t>
      </w:r>
      <w:r w:rsidRPr="002D2FBA">
        <w:rPr>
          <w:rFonts w:ascii="楷体" w:eastAsia="楷体" w:hAnsi="楷体" w:hint="eastAsia"/>
        </w:rPr>
        <w:t>x</w:t>
      </w:r>
      <w:r w:rsidRPr="002D2FBA">
        <w:rPr>
          <w:rFonts w:ascii="楷体" w:eastAsia="楷体" w:hAnsi="楷体"/>
        </w:rPr>
        <w:t>2600</w:t>
      </w:r>
    </w:p>
    <w:p w14:paraId="43831A80" w14:textId="3B027522" w:rsidR="00934F83" w:rsidRPr="004C75B9" w:rsidRDefault="00934F83" w:rsidP="002D2FBA">
      <w:pPr>
        <w:pStyle w:val="a9"/>
        <w:jc w:val="both"/>
      </w:pPr>
    </w:p>
    <w:p w14:paraId="179C7938" w14:textId="2911D868" w:rsidR="00934F83" w:rsidRPr="003F5F55" w:rsidRDefault="00C52787" w:rsidP="003F5F55">
      <w:pPr>
        <w:ind w:left="6" w:firstLine="420"/>
        <w:rPr>
          <w:b/>
          <w:bCs/>
        </w:rPr>
      </w:pPr>
      <w:r w:rsidRPr="003F5F55">
        <w:rPr>
          <w:rFonts w:hint="eastAsia"/>
          <w:b/>
          <w:bCs/>
        </w:rPr>
        <w:t>厨房</w:t>
      </w:r>
      <w:r w:rsidR="002B1E23" w:rsidRPr="003F5F55">
        <w:rPr>
          <w:rFonts w:hint="eastAsia"/>
          <w:b/>
          <w:bCs/>
        </w:rPr>
        <w:t>动态生成</w:t>
      </w:r>
      <w:r w:rsidRPr="003F5F55">
        <w:rPr>
          <w:rFonts w:hint="eastAsia"/>
          <w:b/>
          <w:bCs/>
        </w:rPr>
        <w:t>逻辑</w:t>
      </w:r>
    </w:p>
    <w:p w14:paraId="55D66916" w14:textId="41508756" w:rsidR="002A1EA7" w:rsidRDefault="002A1EA7" w:rsidP="002A1EA7">
      <w:pPr>
        <w:ind w:left="426" w:firstLineChars="197" w:firstLine="414"/>
      </w:pPr>
      <w:r>
        <w:rPr>
          <w:rFonts w:hint="eastAsia"/>
        </w:rPr>
        <w:t>由设计院提供所有厨房原型的拆解和生成逻辑，图源对原型拆解逻辑实现并添加到厨房原型库中，以下为</w:t>
      </w:r>
      <w:r w:rsidR="006E3BFE">
        <w:rPr>
          <w:rFonts w:hint="eastAsia"/>
        </w:rPr>
        <w:t>设计院提供的</w:t>
      </w:r>
      <w:r>
        <w:rPr>
          <w:rFonts w:hint="eastAsia"/>
        </w:rPr>
        <w:t>最常见的浅U门窗对开的拆解逻辑。</w:t>
      </w:r>
    </w:p>
    <w:p w14:paraId="5DFB1853" w14:textId="737F26B4" w:rsidR="002A1EA7" w:rsidRDefault="002A1EA7" w:rsidP="002A1EA7">
      <w:pPr>
        <w:ind w:left="426"/>
      </w:pPr>
      <w:r>
        <w:rPr>
          <w:noProof/>
        </w:rPr>
        <w:drawing>
          <wp:inline distT="0" distB="0" distL="0" distR="0" wp14:anchorId="6FFCAA12" wp14:editId="1B38FD48">
            <wp:extent cx="5619750" cy="2283996"/>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54921" cy="2298290"/>
                    </a:xfrm>
                    <a:prstGeom prst="rect">
                      <a:avLst/>
                    </a:prstGeom>
                  </pic:spPr>
                </pic:pic>
              </a:graphicData>
            </a:graphic>
          </wp:inline>
        </w:drawing>
      </w:r>
    </w:p>
    <w:p w14:paraId="4966644E" w14:textId="71E63F60" w:rsidR="002A1EA7" w:rsidRDefault="00C22AA3" w:rsidP="00CE0036">
      <w:pPr>
        <w:pStyle w:val="a0"/>
        <w:numPr>
          <w:ilvl w:val="0"/>
          <w:numId w:val="26"/>
        </w:numPr>
      </w:pPr>
      <w:r>
        <w:rPr>
          <w:rFonts w:hint="eastAsia"/>
        </w:rPr>
        <w:t>开间2</w:t>
      </w:r>
      <w:r>
        <w:t>450</w:t>
      </w:r>
      <w:r>
        <w:rPr>
          <w:rFonts w:hint="eastAsia"/>
        </w:rPr>
        <w:t>~</w:t>
      </w:r>
      <w:r>
        <w:t>3500</w:t>
      </w:r>
      <w:r>
        <w:rPr>
          <w:rFonts w:hint="eastAsia"/>
        </w:rPr>
        <w:t>递增，进深1</w:t>
      </w:r>
      <w:r>
        <w:t>700</w:t>
      </w:r>
      <w:r>
        <w:rPr>
          <w:rFonts w:hint="eastAsia"/>
        </w:rPr>
        <w:t>~</w:t>
      </w:r>
      <w:r>
        <w:t>2600</w:t>
      </w:r>
      <w:r>
        <w:rPr>
          <w:rFonts w:hint="eastAsia"/>
        </w:rPr>
        <w:t>递增。</w:t>
      </w:r>
    </w:p>
    <w:p w14:paraId="291A354C" w14:textId="4672D7ED" w:rsidR="00C22AA3" w:rsidRDefault="00C22AA3" w:rsidP="006E3BFE">
      <w:pPr>
        <w:ind w:leftChars="600" w:left="1260"/>
      </w:pPr>
      <w:r>
        <w:rPr>
          <w:rFonts w:hint="eastAsia"/>
        </w:rPr>
        <w:t>保证开间/进深&gt;</w:t>
      </w:r>
      <w:r>
        <w:t>1</w:t>
      </w:r>
    </w:p>
    <w:p w14:paraId="3ED28A3F" w14:textId="6C8C02B3" w:rsidR="006E3BFE" w:rsidRDefault="006E3BFE" w:rsidP="006E3BFE">
      <w:pPr>
        <w:ind w:leftChars="600" w:left="1260"/>
      </w:pPr>
      <w:r>
        <w:rPr>
          <w:rFonts w:hint="eastAsia"/>
        </w:rPr>
        <w:t>考虑装修排砖，以1</w:t>
      </w:r>
      <w:r>
        <w:t>50</w:t>
      </w:r>
      <w:r>
        <w:rPr>
          <w:rFonts w:hint="eastAsia"/>
        </w:rPr>
        <w:t>递增尺寸</w:t>
      </w:r>
    </w:p>
    <w:p w14:paraId="525073FA" w14:textId="5AF90882" w:rsidR="006E3BFE" w:rsidRDefault="006E3BFE" w:rsidP="006E3BFE">
      <w:pPr>
        <w:ind w:leftChars="600" w:left="1260"/>
      </w:pPr>
      <w:r>
        <w:rPr>
          <w:rFonts w:hint="eastAsia"/>
        </w:rPr>
        <w:t>装修预留厚度为2</w:t>
      </w:r>
      <w:r>
        <w:t>5</w:t>
      </w:r>
      <w:r>
        <w:rPr>
          <w:rFonts w:hint="eastAsia"/>
        </w:rPr>
        <w:t>mm，即1</w:t>
      </w:r>
      <w:r>
        <w:t>000</w:t>
      </w:r>
      <w:r>
        <w:rPr>
          <w:rFonts w:hint="eastAsia"/>
        </w:rPr>
        <w:t>开间结构完成面穿刺处对应装修完成面净宽为9</w:t>
      </w:r>
      <w:r>
        <w:t>50</w:t>
      </w:r>
    </w:p>
    <w:p w14:paraId="1EC85319" w14:textId="2270F3EF" w:rsidR="006E3BFE" w:rsidRDefault="00743805" w:rsidP="00CE0036">
      <w:pPr>
        <w:pStyle w:val="a0"/>
        <w:numPr>
          <w:ilvl w:val="0"/>
          <w:numId w:val="26"/>
        </w:numPr>
      </w:pPr>
      <w:r>
        <w:rPr>
          <w:rFonts w:hint="eastAsia"/>
        </w:rPr>
        <w:t>不支持2</w:t>
      </w:r>
      <w:r>
        <w:t>450</w:t>
      </w:r>
      <w:r>
        <w:rPr>
          <w:rFonts w:hint="eastAsia"/>
        </w:rPr>
        <w:t>x</w:t>
      </w:r>
      <w:r>
        <w:t>1700</w:t>
      </w:r>
    </w:p>
    <w:p w14:paraId="624AD0D8" w14:textId="2EA347CC" w:rsidR="00743805" w:rsidRDefault="00743805" w:rsidP="00CE0036">
      <w:pPr>
        <w:pStyle w:val="a0"/>
        <w:numPr>
          <w:ilvl w:val="0"/>
          <w:numId w:val="26"/>
        </w:numPr>
      </w:pPr>
      <w:r>
        <w:rPr>
          <w:rFonts w:hint="eastAsia"/>
        </w:rPr>
        <w:t>排气道根据建筑楼层选型调整尺寸</w:t>
      </w:r>
    </w:p>
    <w:p w14:paraId="49062C9C" w14:textId="249D1AB2" w:rsidR="00743805" w:rsidRDefault="00743805" w:rsidP="00CE0036">
      <w:pPr>
        <w:pStyle w:val="a0"/>
        <w:numPr>
          <w:ilvl w:val="0"/>
          <w:numId w:val="26"/>
        </w:numPr>
      </w:pPr>
      <w:r>
        <w:rPr>
          <w:rFonts w:hint="eastAsia"/>
        </w:rPr>
        <w:t>开间&lt;</w:t>
      </w:r>
      <w:r>
        <w:t>2900,</w:t>
      </w:r>
      <w:r>
        <w:rPr>
          <w:rFonts w:hint="eastAsia"/>
        </w:rPr>
        <w:t>采用单槽水盆(</w:t>
      </w:r>
      <w:r>
        <w:t>600/800)</w:t>
      </w:r>
    </w:p>
    <w:p w14:paraId="3A15F3EF" w14:textId="6EE795B8" w:rsidR="00743805" w:rsidRDefault="00743805" w:rsidP="00E359F1">
      <w:pPr>
        <w:ind w:left="840" w:firstLine="420"/>
      </w:pPr>
      <w:r>
        <w:rPr>
          <w:rFonts w:hint="eastAsia"/>
        </w:rPr>
        <w:t>开间≥</w:t>
      </w:r>
      <w:r>
        <w:t>2900</w:t>
      </w:r>
      <w:r>
        <w:rPr>
          <w:rFonts w:hint="eastAsia"/>
        </w:rPr>
        <w:t>，采用双槽水盆（9</w:t>
      </w:r>
      <w:r>
        <w:t>00</w:t>
      </w:r>
      <w:r>
        <w:rPr>
          <w:rFonts w:hint="eastAsia"/>
        </w:rPr>
        <w:t>/</w:t>
      </w:r>
      <w:r>
        <w:t>1000</w:t>
      </w:r>
      <w:r>
        <w:rPr>
          <w:rFonts w:hint="eastAsia"/>
        </w:rPr>
        <w:t>/</w:t>
      </w:r>
      <w:r>
        <w:t>1200</w:t>
      </w:r>
      <w:r>
        <w:rPr>
          <w:rFonts w:hint="eastAsia"/>
        </w:rPr>
        <w:t>）</w:t>
      </w:r>
    </w:p>
    <w:p w14:paraId="4567B77E" w14:textId="51230FB5" w:rsidR="00743805" w:rsidRDefault="00743805" w:rsidP="00CE0036">
      <w:pPr>
        <w:pStyle w:val="a0"/>
        <w:numPr>
          <w:ilvl w:val="0"/>
          <w:numId w:val="26"/>
        </w:numPr>
      </w:pPr>
      <w:r>
        <w:rPr>
          <w:rFonts w:hint="eastAsia"/>
        </w:rPr>
        <w:t>开间装修尽快左侧-</w:t>
      </w:r>
      <w:r>
        <w:t>750</w:t>
      </w:r>
      <w:r>
        <w:rPr>
          <w:rFonts w:hint="eastAsia"/>
        </w:rPr>
        <w:t>，右侧-</w:t>
      </w:r>
      <w:r>
        <w:t>1000</w:t>
      </w:r>
      <w:r>
        <w:rPr>
          <w:rFonts w:hint="eastAsia"/>
        </w:rPr>
        <w:t>，中间宽度的中心线为水盆中心线</w:t>
      </w:r>
    </w:p>
    <w:p w14:paraId="491E6D91" w14:textId="61A642BD" w:rsidR="00743805" w:rsidRDefault="00743805" w:rsidP="00CE0036">
      <w:pPr>
        <w:pStyle w:val="a0"/>
        <w:numPr>
          <w:ilvl w:val="0"/>
          <w:numId w:val="26"/>
        </w:numPr>
      </w:pPr>
      <w:r>
        <w:rPr>
          <w:rFonts w:hint="eastAsia"/>
        </w:rPr>
        <w:t>门采用宽度1</w:t>
      </w:r>
      <w:r>
        <w:t>600</w:t>
      </w:r>
      <w:r>
        <w:rPr>
          <w:rFonts w:hint="eastAsia"/>
        </w:rPr>
        <w:t>双扇推拉门</w:t>
      </w:r>
    </w:p>
    <w:p w14:paraId="425B3D0E" w14:textId="2D76D4C7" w:rsidR="00743805" w:rsidRDefault="00743805" w:rsidP="00CE0036">
      <w:pPr>
        <w:pStyle w:val="a0"/>
        <w:numPr>
          <w:ilvl w:val="0"/>
          <w:numId w:val="26"/>
        </w:numPr>
      </w:pPr>
      <w:r>
        <w:rPr>
          <w:rFonts w:hint="eastAsia"/>
        </w:rPr>
        <w:t>开间尺寸&lt;</w:t>
      </w:r>
      <w:r>
        <w:t>3000</w:t>
      </w:r>
      <w:r>
        <w:rPr>
          <w:rFonts w:hint="eastAsia"/>
        </w:rPr>
        <w:t>时，灶台侧门垛长度固定为7</w:t>
      </w:r>
      <w:r>
        <w:t>00</w:t>
      </w:r>
    </w:p>
    <w:p w14:paraId="42CD9F20" w14:textId="021767D0" w:rsidR="00743805" w:rsidRDefault="00743805" w:rsidP="00E359F1">
      <w:pPr>
        <w:ind w:left="840" w:firstLine="420"/>
      </w:pPr>
      <w:r>
        <w:rPr>
          <w:rFonts w:hint="eastAsia"/>
        </w:rPr>
        <w:t>开间尺寸≥3</w:t>
      </w:r>
      <w:r>
        <w:t>000</w:t>
      </w:r>
      <w:r>
        <w:rPr>
          <w:rFonts w:hint="eastAsia"/>
        </w:rPr>
        <w:t>时，门居中设置</w:t>
      </w:r>
    </w:p>
    <w:p w14:paraId="56F65158" w14:textId="7BE5BE8F" w:rsidR="00743805" w:rsidRDefault="00743805" w:rsidP="00CE0036">
      <w:pPr>
        <w:pStyle w:val="a0"/>
        <w:numPr>
          <w:ilvl w:val="0"/>
          <w:numId w:val="26"/>
        </w:numPr>
      </w:pPr>
      <w:r>
        <w:rPr>
          <w:rFonts w:hint="eastAsia"/>
        </w:rPr>
        <w:t>进深≥</w:t>
      </w:r>
      <w:r w:rsidR="00E359F1">
        <w:rPr>
          <w:rFonts w:hint="eastAsia"/>
        </w:rPr>
        <w:t>1</w:t>
      </w:r>
      <w:r w:rsidR="00E359F1">
        <w:t>700</w:t>
      </w:r>
      <w:r w:rsidR="00E359F1">
        <w:rPr>
          <w:rFonts w:hint="eastAsia"/>
        </w:rPr>
        <w:t>时，采用对开门冰箱（</w:t>
      </w:r>
      <w:r w:rsidR="00E359F1">
        <w:t>800</w:t>
      </w:r>
      <w:r w:rsidR="00E359F1">
        <w:rPr>
          <w:rFonts w:hint="eastAsia"/>
        </w:rPr>
        <w:t>,</w:t>
      </w:r>
      <w:r w:rsidR="00E359F1">
        <w:t>1000</w:t>
      </w:r>
      <w:r w:rsidR="00E359F1">
        <w:rPr>
          <w:rFonts w:hint="eastAsia"/>
        </w:rPr>
        <w:t>）</w:t>
      </w:r>
    </w:p>
    <w:p w14:paraId="37CC7C3F" w14:textId="67FB6EBE" w:rsidR="00E359F1" w:rsidRDefault="00E359F1" w:rsidP="00CE0036">
      <w:pPr>
        <w:pStyle w:val="a0"/>
        <w:numPr>
          <w:ilvl w:val="0"/>
          <w:numId w:val="26"/>
        </w:numPr>
      </w:pPr>
      <w:r>
        <w:rPr>
          <w:rFonts w:hint="eastAsia"/>
        </w:rPr>
        <w:t>进深≥2</w:t>
      </w:r>
      <w:r>
        <w:t>000</w:t>
      </w:r>
      <w:r>
        <w:rPr>
          <w:rFonts w:hint="eastAsia"/>
        </w:rPr>
        <w:t>时，冰箱旁做转角橱柜，最小9</w:t>
      </w:r>
      <w:r>
        <w:t>00</w:t>
      </w:r>
      <w:r>
        <w:rPr>
          <w:rFonts w:hint="eastAsia"/>
        </w:rPr>
        <w:t>宽</w:t>
      </w:r>
    </w:p>
    <w:p w14:paraId="33D46749" w14:textId="15B32E34" w:rsidR="00E359F1" w:rsidRDefault="00E359F1" w:rsidP="00CE0036">
      <w:pPr>
        <w:pStyle w:val="a0"/>
        <w:numPr>
          <w:ilvl w:val="0"/>
          <w:numId w:val="26"/>
        </w:numPr>
      </w:pPr>
      <w:r>
        <w:rPr>
          <w:rFonts w:hint="eastAsia"/>
        </w:rPr>
        <w:lastRenderedPageBreak/>
        <w:t>灶台宽度（8</w:t>
      </w:r>
      <w:r>
        <w:t>00</w:t>
      </w:r>
      <w:r>
        <w:rPr>
          <w:rFonts w:hint="eastAsia"/>
        </w:rPr>
        <w:t>/</w:t>
      </w:r>
      <w:r>
        <w:t>900</w:t>
      </w:r>
      <w:r>
        <w:rPr>
          <w:rFonts w:hint="eastAsia"/>
        </w:rPr>
        <w:t>），灶台两侧最小边距2</w:t>
      </w:r>
      <w:r>
        <w:t>00</w:t>
      </w:r>
    </w:p>
    <w:p w14:paraId="16002C0D" w14:textId="0F941964" w:rsidR="00E359F1" w:rsidRDefault="00E359F1" w:rsidP="00CE0036">
      <w:pPr>
        <w:pStyle w:val="a0"/>
        <w:numPr>
          <w:ilvl w:val="0"/>
          <w:numId w:val="26"/>
        </w:numPr>
      </w:pPr>
      <w:r>
        <w:rPr>
          <w:rFonts w:hint="eastAsia"/>
        </w:rPr>
        <w:t>进深&lt;</w:t>
      </w:r>
      <w:r>
        <w:t>2000</w:t>
      </w:r>
      <w:r>
        <w:rPr>
          <w:rFonts w:hint="eastAsia"/>
        </w:rPr>
        <w:t>时，灶台右侧距离装修完成面2</w:t>
      </w:r>
      <w:r>
        <w:t>00</w:t>
      </w:r>
    </w:p>
    <w:p w14:paraId="3F9EC661" w14:textId="0362681D" w:rsidR="00E359F1" w:rsidRDefault="00E359F1" w:rsidP="00CE0036">
      <w:pPr>
        <w:pStyle w:val="a0"/>
        <w:numPr>
          <w:ilvl w:val="0"/>
          <w:numId w:val="26"/>
        </w:numPr>
      </w:pPr>
      <w:r>
        <w:rPr>
          <w:rFonts w:hint="eastAsia"/>
        </w:rPr>
        <w:t>进深≥2</w:t>
      </w:r>
      <w:r>
        <w:t>000</w:t>
      </w:r>
      <w:r>
        <w:rPr>
          <w:rFonts w:hint="eastAsia"/>
        </w:rPr>
        <w:t>时，灶台居柜中设置</w:t>
      </w:r>
    </w:p>
    <w:p w14:paraId="038590F4" w14:textId="21A9AC5D" w:rsidR="002303CC" w:rsidRDefault="00E359F1" w:rsidP="00CE0036">
      <w:pPr>
        <w:pStyle w:val="a0"/>
        <w:numPr>
          <w:ilvl w:val="0"/>
          <w:numId w:val="26"/>
        </w:numPr>
      </w:pPr>
      <w:r>
        <w:rPr>
          <w:rFonts w:hint="eastAsia"/>
        </w:rPr>
        <w:t>外窗尺寸可插入窗模块，满足窗地比及通风要求。</w:t>
      </w:r>
    </w:p>
    <w:p w14:paraId="3BBB90D8" w14:textId="7F769032" w:rsidR="00C52787" w:rsidRDefault="00387997" w:rsidP="00387997">
      <w:pPr>
        <w:ind w:left="426" w:firstLineChars="197" w:firstLine="414"/>
      </w:pPr>
      <w:r>
        <w:rPr>
          <w:rFonts w:hint="eastAsia"/>
        </w:rPr>
        <w:t>除此原型，</w:t>
      </w:r>
      <w:r w:rsidR="002A1EA7">
        <w:rPr>
          <w:rFonts w:hint="eastAsia"/>
        </w:rPr>
        <w:t>其余还有浅U门窗垂直开、深U门窗对开、L型门窗对开、I型门窗对开原型由设计院提供</w:t>
      </w:r>
      <w:r w:rsidR="00567E75">
        <w:rPr>
          <w:rFonts w:hint="eastAsia"/>
        </w:rPr>
        <w:t>动态生成</w:t>
      </w:r>
      <w:r w:rsidR="002A1EA7">
        <w:rPr>
          <w:rFonts w:hint="eastAsia"/>
        </w:rPr>
        <w:t>逻辑。</w:t>
      </w:r>
    </w:p>
    <w:p w14:paraId="6E07A090" w14:textId="77777777" w:rsidR="002E024F" w:rsidRDefault="002E024F" w:rsidP="00F5029B"/>
    <w:p w14:paraId="5A58CB3E" w14:textId="0F7ADB34" w:rsidR="00C52787" w:rsidRPr="00BB0599" w:rsidRDefault="00C52787" w:rsidP="00BB0599">
      <w:pPr>
        <w:ind w:left="6" w:firstLine="420"/>
        <w:rPr>
          <w:b/>
          <w:bCs/>
        </w:rPr>
      </w:pPr>
      <w:r w:rsidRPr="00BB0599">
        <w:rPr>
          <w:rFonts w:hint="eastAsia"/>
          <w:b/>
          <w:bCs/>
        </w:rPr>
        <w:t>厨房</w:t>
      </w:r>
      <w:r w:rsidR="00206A4B" w:rsidRPr="00BB0599">
        <w:rPr>
          <w:rFonts w:hint="eastAsia"/>
          <w:b/>
          <w:bCs/>
        </w:rPr>
        <w:t>及卫生间</w:t>
      </w:r>
      <w:r w:rsidRPr="00BB0599">
        <w:rPr>
          <w:rFonts w:hint="eastAsia"/>
          <w:b/>
          <w:bCs/>
        </w:rPr>
        <w:t>排气道</w:t>
      </w:r>
      <w:r w:rsidR="00206A4B" w:rsidRPr="00BB0599">
        <w:rPr>
          <w:rFonts w:hint="eastAsia"/>
          <w:b/>
          <w:bCs/>
        </w:rPr>
        <w:t>国标</w:t>
      </w:r>
    </w:p>
    <w:p w14:paraId="1EFF11B5" w14:textId="5C65835A" w:rsidR="00206A4B" w:rsidRPr="004C75B9" w:rsidRDefault="00F91BCB" w:rsidP="00206A4B">
      <w:pPr>
        <w:pStyle w:val="a9"/>
      </w:pPr>
      <w:r>
        <w:drawing>
          <wp:inline distT="0" distB="0" distL="0" distR="0" wp14:anchorId="3D6CFD1F" wp14:editId="69388A63">
            <wp:extent cx="2898701" cy="3218688"/>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09678" cy="3230877"/>
                    </a:xfrm>
                    <a:prstGeom prst="rect">
                      <a:avLst/>
                    </a:prstGeom>
                  </pic:spPr>
                </pic:pic>
              </a:graphicData>
            </a:graphic>
          </wp:inline>
        </w:drawing>
      </w:r>
      <w:r w:rsidR="00206A4B" w:rsidRPr="004C75B9">
        <w:drawing>
          <wp:inline distT="0" distB="0" distL="0" distR="0" wp14:anchorId="56068B13" wp14:editId="58A60CAB">
            <wp:extent cx="2758158" cy="2175332"/>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94691" cy="2204145"/>
                    </a:xfrm>
                    <a:prstGeom prst="rect">
                      <a:avLst/>
                    </a:prstGeom>
                  </pic:spPr>
                </pic:pic>
              </a:graphicData>
            </a:graphic>
          </wp:inline>
        </w:drawing>
      </w:r>
    </w:p>
    <w:p w14:paraId="3A570E64" w14:textId="77777777" w:rsidR="00206A4B" w:rsidRPr="004C75B9" w:rsidRDefault="00206A4B" w:rsidP="00206A4B">
      <w:pPr>
        <w:pStyle w:val="a9"/>
      </w:pPr>
      <w:r w:rsidRPr="004C75B9">
        <w:object w:dxaOrig="15943" w:dyaOrig="4419" w14:anchorId="1018B5B1">
          <v:shape id="_x0000_i1027" type="#_x0000_t75" style="width:487.3pt;height:134.8pt" o:ole="">
            <v:imagedata r:id="rId31" o:title=""/>
          </v:shape>
          <o:OLEObject Type="Embed" ProgID="Excel.Sheet.12" ShapeID="_x0000_i1027" DrawAspect="Content" ObjectID="_1630320259" r:id="rId32"/>
        </w:object>
      </w:r>
    </w:p>
    <w:p w14:paraId="5AAD043F" w14:textId="3700E8E2" w:rsidR="00934F83" w:rsidRPr="00934F83" w:rsidRDefault="00934F83" w:rsidP="00842F89"/>
    <w:p w14:paraId="1EE2D4AC" w14:textId="095DB34C" w:rsidR="002F6631" w:rsidRDefault="002F6631" w:rsidP="00E9664E">
      <w:pPr>
        <w:pStyle w:val="3"/>
      </w:pPr>
      <w:bookmarkStart w:id="24" w:name="_Toc19707299"/>
      <w:r>
        <w:rPr>
          <w:rFonts w:hint="eastAsia"/>
        </w:rPr>
        <w:t>卫生间设计模块</w:t>
      </w:r>
      <w:bookmarkEnd w:id="24"/>
    </w:p>
    <w:p w14:paraId="6AB414A4" w14:textId="1D0AD235" w:rsidR="00624443" w:rsidRPr="00624443" w:rsidRDefault="00624443" w:rsidP="00624443">
      <w:pPr>
        <w:ind w:firstLine="426"/>
      </w:pPr>
      <w:r>
        <w:rPr>
          <w:rFonts w:hint="eastAsia"/>
        </w:rPr>
        <w:t>卫生间</w:t>
      </w:r>
      <w:r w:rsidRPr="00842F89">
        <w:t>设计模块是</w:t>
      </w:r>
      <w:r>
        <w:rPr>
          <w:rFonts w:hint="eastAsia"/>
        </w:rPr>
        <w:t>为了方便</w:t>
      </w:r>
      <w:r w:rsidRPr="00842F89">
        <w:rPr>
          <w:rFonts w:hint="eastAsia"/>
        </w:rPr>
        <w:t>建筑设计师在设计</w:t>
      </w:r>
      <w:r w:rsidR="00DC3512">
        <w:rPr>
          <w:rFonts w:hint="eastAsia"/>
        </w:rPr>
        <w:t>卫生间</w:t>
      </w:r>
      <w:r>
        <w:rPr>
          <w:rFonts w:hint="eastAsia"/>
        </w:rPr>
        <w:t>时选择</w:t>
      </w:r>
      <w:r w:rsidR="00F52C60">
        <w:rPr>
          <w:rFonts w:hint="eastAsia"/>
        </w:rPr>
        <w:t>卫生间</w:t>
      </w:r>
      <w:r>
        <w:rPr>
          <w:rFonts w:hint="eastAsia"/>
        </w:rPr>
        <w:t>土建结构动态生成厨房布局</w:t>
      </w:r>
      <w:r w:rsidRPr="00842F89">
        <w:rPr>
          <w:rFonts w:hint="eastAsia"/>
        </w:rPr>
        <w:t>，并配</w:t>
      </w:r>
      <w:r w:rsidRPr="00842F89">
        <w:rPr>
          <w:rFonts w:hint="eastAsia"/>
        </w:rPr>
        <w:lastRenderedPageBreak/>
        <w:t>置</w:t>
      </w:r>
      <w:r w:rsidR="007F2A89">
        <w:rPr>
          <w:rFonts w:hint="eastAsia"/>
        </w:rPr>
        <w:t>卫生间</w:t>
      </w:r>
      <w:r>
        <w:rPr>
          <w:rFonts w:hint="eastAsia"/>
        </w:rPr>
        <w:t>台盆、</w:t>
      </w:r>
      <w:r w:rsidR="007F2A89">
        <w:rPr>
          <w:rFonts w:hint="eastAsia"/>
        </w:rPr>
        <w:t>马桶</w:t>
      </w:r>
      <w:r>
        <w:rPr>
          <w:rFonts w:hint="eastAsia"/>
        </w:rPr>
        <w:t>等</w:t>
      </w:r>
      <w:r w:rsidRPr="00842F89">
        <w:rPr>
          <w:rFonts w:hint="eastAsia"/>
        </w:rPr>
        <w:t>属性参数</w:t>
      </w:r>
      <w:r w:rsidR="00A301EA">
        <w:rPr>
          <w:rFonts w:hint="eastAsia"/>
        </w:rPr>
        <w:t>快速</w:t>
      </w:r>
      <w:r w:rsidRPr="00842F89">
        <w:rPr>
          <w:rFonts w:hint="eastAsia"/>
        </w:rPr>
        <w:t>生成</w:t>
      </w:r>
      <w:r w:rsidR="0053414C">
        <w:rPr>
          <w:rFonts w:hint="eastAsia"/>
        </w:rPr>
        <w:t>卫生间</w:t>
      </w:r>
      <w:r w:rsidR="00A301EA">
        <w:rPr>
          <w:rFonts w:hint="eastAsia"/>
        </w:rPr>
        <w:t>布局</w:t>
      </w:r>
      <w:r w:rsidRPr="00842F89">
        <w:rPr>
          <w:rFonts w:hint="eastAsia"/>
        </w:rPr>
        <w:t>设计图的功能。</w:t>
      </w:r>
    </w:p>
    <w:p w14:paraId="7EB84A8C" w14:textId="7F10C887" w:rsidR="007648B3" w:rsidRDefault="007648B3" w:rsidP="00E9664E">
      <w:pPr>
        <w:pStyle w:val="4"/>
      </w:pPr>
      <w:r>
        <w:rPr>
          <w:rFonts w:hint="eastAsia"/>
        </w:rPr>
        <w:t>业务流程</w:t>
      </w:r>
    </w:p>
    <w:p w14:paraId="44DC7857" w14:textId="78D1FD1A" w:rsidR="007648B3" w:rsidRPr="004C75B9" w:rsidRDefault="007648B3" w:rsidP="007648B3">
      <w:pPr>
        <w:ind w:left="420" w:firstLine="420"/>
      </w:pPr>
      <w:r>
        <w:rPr>
          <w:rFonts w:hint="eastAsia"/>
        </w:rPr>
        <w:t>卫生间设计业务</w:t>
      </w:r>
      <w:r w:rsidRPr="004C75B9">
        <w:rPr>
          <w:rFonts w:hint="eastAsia"/>
        </w:rPr>
        <w:t>流程如下：</w:t>
      </w:r>
    </w:p>
    <w:p w14:paraId="59017F1D" w14:textId="4898C009" w:rsidR="007648B3" w:rsidRDefault="007648B3" w:rsidP="005F7BE6">
      <w:pPr>
        <w:pStyle w:val="a0"/>
        <w:numPr>
          <w:ilvl w:val="0"/>
          <w:numId w:val="64"/>
        </w:numPr>
      </w:pPr>
      <w:r>
        <w:rPr>
          <w:rFonts w:hint="eastAsia"/>
        </w:rPr>
        <w:t>选择卫生间范围和门窗方向</w:t>
      </w:r>
      <w:r w:rsidR="002271F6">
        <w:rPr>
          <w:rFonts w:hint="eastAsia"/>
        </w:rPr>
        <w:t>；</w:t>
      </w:r>
    </w:p>
    <w:p w14:paraId="29766FC0" w14:textId="766B703B" w:rsidR="007648B3" w:rsidRDefault="007648B3" w:rsidP="005F7BE6">
      <w:pPr>
        <w:pStyle w:val="a0"/>
        <w:numPr>
          <w:ilvl w:val="0"/>
          <w:numId w:val="64"/>
        </w:numPr>
      </w:pPr>
      <w:r>
        <w:rPr>
          <w:rFonts w:hint="eastAsia"/>
        </w:rPr>
        <w:t>设置搜索选项，包括卫生间类型，是否含排气道</w:t>
      </w:r>
      <w:r w:rsidR="002271F6">
        <w:rPr>
          <w:rFonts w:hint="eastAsia"/>
        </w:rPr>
        <w:t>；</w:t>
      </w:r>
    </w:p>
    <w:p w14:paraId="3FA9E806" w14:textId="34956C99" w:rsidR="007648B3" w:rsidRDefault="007648B3" w:rsidP="005F7BE6">
      <w:pPr>
        <w:pStyle w:val="a0"/>
        <w:numPr>
          <w:ilvl w:val="0"/>
          <w:numId w:val="64"/>
        </w:numPr>
      </w:pPr>
      <w:r>
        <w:rPr>
          <w:rFonts w:hint="eastAsia"/>
        </w:rPr>
        <w:t>搜索匹配符合要求的原型</w:t>
      </w:r>
      <w:r w:rsidR="002271F6">
        <w:rPr>
          <w:rFonts w:hint="eastAsia"/>
        </w:rPr>
        <w:t>；</w:t>
      </w:r>
    </w:p>
    <w:p w14:paraId="74370EC2" w14:textId="2E9E13B3" w:rsidR="007648B3" w:rsidRDefault="007648B3" w:rsidP="005F7BE6">
      <w:pPr>
        <w:pStyle w:val="a0"/>
        <w:numPr>
          <w:ilvl w:val="0"/>
          <w:numId w:val="64"/>
        </w:numPr>
      </w:pPr>
      <w:r>
        <w:rPr>
          <w:rFonts w:hint="eastAsia"/>
        </w:rPr>
        <w:t>选择原型</w:t>
      </w:r>
      <w:r w:rsidR="002271F6">
        <w:rPr>
          <w:rFonts w:hint="eastAsia"/>
        </w:rPr>
        <w:t>；</w:t>
      </w:r>
    </w:p>
    <w:p w14:paraId="7F3E2DD8" w14:textId="59566413" w:rsidR="007648B3" w:rsidRDefault="007648B3" w:rsidP="005F7BE6">
      <w:pPr>
        <w:pStyle w:val="a0"/>
        <w:numPr>
          <w:ilvl w:val="0"/>
          <w:numId w:val="64"/>
        </w:numPr>
      </w:pPr>
      <w:r>
        <w:rPr>
          <w:rFonts w:hint="eastAsia"/>
        </w:rPr>
        <w:t>设置</w:t>
      </w:r>
      <w:r w:rsidR="008C125F">
        <w:rPr>
          <w:rFonts w:hint="eastAsia"/>
        </w:rPr>
        <w:t>卫生间</w:t>
      </w:r>
      <w:r>
        <w:rPr>
          <w:rFonts w:hint="eastAsia"/>
        </w:rPr>
        <w:t>属性，包括</w:t>
      </w:r>
      <w:r w:rsidR="004D7029">
        <w:rPr>
          <w:rFonts w:hint="eastAsia"/>
        </w:rPr>
        <w:t>卫生间</w:t>
      </w:r>
      <w:r>
        <w:rPr>
          <w:rFonts w:hint="eastAsia"/>
        </w:rPr>
        <w:t>编号、</w:t>
      </w:r>
      <w:r w:rsidR="004D7029">
        <w:rPr>
          <w:rFonts w:hint="eastAsia"/>
        </w:rPr>
        <w:t>台</w:t>
      </w:r>
      <w:r>
        <w:rPr>
          <w:rFonts w:hint="eastAsia"/>
        </w:rPr>
        <w:t>盆尺寸、</w:t>
      </w:r>
      <w:r w:rsidR="004D7029">
        <w:rPr>
          <w:rFonts w:hint="eastAsia"/>
        </w:rPr>
        <w:t>马桶空间</w:t>
      </w:r>
      <w:r>
        <w:rPr>
          <w:rFonts w:hint="eastAsia"/>
        </w:rPr>
        <w:t>尺寸、排气道参数</w:t>
      </w:r>
      <w:r w:rsidR="002271F6">
        <w:rPr>
          <w:rFonts w:hint="eastAsia"/>
        </w:rPr>
        <w:t>；</w:t>
      </w:r>
    </w:p>
    <w:p w14:paraId="0F71C3F6" w14:textId="2789DD9C" w:rsidR="007648B3" w:rsidRDefault="007648B3" w:rsidP="005F7BE6">
      <w:pPr>
        <w:pStyle w:val="a0"/>
        <w:numPr>
          <w:ilvl w:val="0"/>
          <w:numId w:val="64"/>
        </w:numPr>
      </w:pPr>
      <w:r>
        <w:rPr>
          <w:rFonts w:hint="eastAsia"/>
        </w:rPr>
        <w:t>设置视图</w:t>
      </w:r>
      <w:r w:rsidR="002271F6">
        <w:rPr>
          <w:rFonts w:hint="eastAsia"/>
        </w:rPr>
        <w:t>；</w:t>
      </w:r>
    </w:p>
    <w:p w14:paraId="1A777E06" w14:textId="040A46CB" w:rsidR="007648B3" w:rsidRDefault="007648B3" w:rsidP="005F7BE6">
      <w:pPr>
        <w:pStyle w:val="a0"/>
        <w:numPr>
          <w:ilvl w:val="0"/>
          <w:numId w:val="64"/>
        </w:numPr>
      </w:pPr>
      <w:r>
        <w:rPr>
          <w:rFonts w:hint="eastAsia"/>
        </w:rPr>
        <w:t>自动生成图形并插入到C</w:t>
      </w:r>
      <w:r>
        <w:t>AD</w:t>
      </w:r>
      <w:r>
        <w:rPr>
          <w:rFonts w:hint="eastAsia"/>
        </w:rPr>
        <w:t>中</w:t>
      </w:r>
      <w:r w:rsidR="002271F6">
        <w:rPr>
          <w:rFonts w:hint="eastAsia"/>
        </w:rPr>
        <w:t>。</w:t>
      </w:r>
    </w:p>
    <w:p w14:paraId="41E9E3FF" w14:textId="77777777" w:rsidR="007648B3" w:rsidRPr="007648B3" w:rsidRDefault="007648B3" w:rsidP="007648B3"/>
    <w:p w14:paraId="765B7CD6" w14:textId="4B4DB226" w:rsidR="002F4AD9" w:rsidRDefault="004C6BF6" w:rsidP="00E9664E">
      <w:pPr>
        <w:pStyle w:val="4"/>
      </w:pPr>
      <w:r>
        <w:rPr>
          <w:rFonts w:hint="eastAsia"/>
        </w:rPr>
        <w:t>原型界面</w:t>
      </w:r>
    </w:p>
    <w:p w14:paraId="414B8BCE" w14:textId="4B0A8E34" w:rsidR="00D80060" w:rsidRDefault="00D80060" w:rsidP="00E65038">
      <w:pPr>
        <w:jc w:val="center"/>
      </w:pPr>
      <w:r>
        <w:rPr>
          <w:noProof/>
        </w:rPr>
        <w:drawing>
          <wp:inline distT="0" distB="0" distL="0" distR="0" wp14:anchorId="5B434F18" wp14:editId="09E90251">
            <wp:extent cx="4272077" cy="3288439"/>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4130" cy="3297717"/>
                    </a:xfrm>
                    <a:prstGeom prst="rect">
                      <a:avLst/>
                    </a:prstGeom>
                  </pic:spPr>
                </pic:pic>
              </a:graphicData>
            </a:graphic>
          </wp:inline>
        </w:drawing>
      </w:r>
    </w:p>
    <w:p w14:paraId="5A4040E3" w14:textId="77777777" w:rsidR="00E65038" w:rsidRPr="00D80060" w:rsidRDefault="00E65038" w:rsidP="00D80060"/>
    <w:p w14:paraId="4427E415" w14:textId="5C2E747D" w:rsidR="004C6BF6" w:rsidRDefault="004C6BF6" w:rsidP="00E9664E">
      <w:pPr>
        <w:pStyle w:val="4"/>
      </w:pPr>
      <w:r>
        <w:rPr>
          <w:rFonts w:hint="eastAsia"/>
        </w:rPr>
        <w:t>功能描述</w:t>
      </w:r>
    </w:p>
    <w:p w14:paraId="28B3B51C" w14:textId="464C70F2" w:rsidR="00057A80" w:rsidRDefault="00290FD4" w:rsidP="002271F6">
      <w:pPr>
        <w:pStyle w:val="a0"/>
        <w:numPr>
          <w:ilvl w:val="0"/>
          <w:numId w:val="65"/>
        </w:numPr>
        <w:ind w:left="851"/>
      </w:pPr>
      <w:r>
        <w:rPr>
          <w:rFonts w:hint="eastAsia"/>
        </w:rPr>
        <w:t>卫生间</w:t>
      </w:r>
      <w:r w:rsidR="00057A80">
        <w:rPr>
          <w:rFonts w:hint="eastAsia"/>
        </w:rPr>
        <w:t>搜索项设置</w:t>
      </w:r>
    </w:p>
    <w:p w14:paraId="1137B0EA" w14:textId="676974E6" w:rsidR="00057A80" w:rsidRDefault="00290FD4" w:rsidP="00CE0036">
      <w:pPr>
        <w:pStyle w:val="a0"/>
        <w:numPr>
          <w:ilvl w:val="0"/>
          <w:numId w:val="23"/>
        </w:numPr>
      </w:pPr>
      <w:r>
        <w:rPr>
          <w:rFonts w:hint="eastAsia"/>
        </w:rPr>
        <w:t>卫生间</w:t>
      </w:r>
      <w:r w:rsidR="00057A80">
        <w:rPr>
          <w:rFonts w:hint="eastAsia"/>
        </w:rPr>
        <w:t>范围及门窗方向，可通过按钮选择</w:t>
      </w:r>
      <w:r>
        <w:rPr>
          <w:rFonts w:hint="eastAsia"/>
        </w:rPr>
        <w:t>卫生间</w:t>
      </w:r>
      <w:r w:rsidR="00057A80">
        <w:rPr>
          <w:rFonts w:hint="eastAsia"/>
        </w:rPr>
        <w:t>范围，点击</w:t>
      </w:r>
      <w:r>
        <w:rPr>
          <w:rFonts w:hint="eastAsia"/>
        </w:rPr>
        <w:t>卫生间</w:t>
      </w:r>
      <w:r w:rsidR="00057A80">
        <w:rPr>
          <w:rFonts w:hint="eastAsia"/>
        </w:rPr>
        <w:t>范围后C</w:t>
      </w:r>
      <w:r w:rsidR="00057A80">
        <w:t>AD</w:t>
      </w:r>
      <w:r w:rsidR="00057A80">
        <w:rPr>
          <w:rFonts w:hint="eastAsia"/>
        </w:rPr>
        <w:t>进一步提示用</w:t>
      </w:r>
      <w:r w:rsidR="00057A80">
        <w:rPr>
          <w:rFonts w:hint="eastAsia"/>
        </w:rPr>
        <w:lastRenderedPageBreak/>
        <w:t>户选择门方向和窗方向。</w:t>
      </w:r>
    </w:p>
    <w:p w14:paraId="208ACE43" w14:textId="2D93796B" w:rsidR="00057A80" w:rsidRDefault="00290FD4" w:rsidP="00CE0036">
      <w:pPr>
        <w:pStyle w:val="a0"/>
        <w:numPr>
          <w:ilvl w:val="0"/>
          <w:numId w:val="23"/>
        </w:numPr>
      </w:pPr>
      <w:r>
        <w:rPr>
          <w:rFonts w:hint="eastAsia"/>
        </w:rPr>
        <w:t>卫生间</w:t>
      </w:r>
      <w:r w:rsidR="00057A80">
        <w:rPr>
          <w:rFonts w:hint="eastAsia"/>
        </w:rPr>
        <w:t>类型 可选择</w:t>
      </w:r>
      <w:r>
        <w:rPr>
          <w:rFonts w:hint="eastAsia"/>
        </w:rPr>
        <w:t>卫生间</w:t>
      </w:r>
      <w:r w:rsidR="00057A80">
        <w:rPr>
          <w:rFonts w:hint="eastAsia"/>
        </w:rPr>
        <w:t>类型为U型、</w:t>
      </w:r>
      <w:r w:rsidR="00057A80">
        <w:t>L</w:t>
      </w:r>
      <w:r w:rsidR="00057A80">
        <w:rPr>
          <w:rFonts w:hint="eastAsia"/>
        </w:rPr>
        <w:t>型或</w:t>
      </w:r>
      <w:r w:rsidR="00057A80">
        <w:t>I</w:t>
      </w:r>
      <w:r w:rsidR="00057A80">
        <w:rPr>
          <w:rFonts w:hint="eastAsia"/>
        </w:rPr>
        <w:t>型对</w:t>
      </w:r>
      <w:r>
        <w:rPr>
          <w:rFonts w:hint="eastAsia"/>
        </w:rPr>
        <w:t>卫生间</w:t>
      </w:r>
      <w:r w:rsidR="00057A80">
        <w:rPr>
          <w:rFonts w:hint="eastAsia"/>
        </w:rPr>
        <w:t>原型进行筛选。</w:t>
      </w:r>
    </w:p>
    <w:p w14:paraId="08179E3C" w14:textId="77777777" w:rsidR="00057A80" w:rsidRDefault="00057A80" w:rsidP="00CE0036">
      <w:pPr>
        <w:pStyle w:val="a0"/>
        <w:numPr>
          <w:ilvl w:val="0"/>
          <w:numId w:val="23"/>
        </w:numPr>
      </w:pPr>
      <w:r>
        <w:rPr>
          <w:rFonts w:hint="eastAsia"/>
        </w:rPr>
        <w:t>是否含排气道</w:t>
      </w:r>
    </w:p>
    <w:p w14:paraId="0D1E18A0" w14:textId="2EC42D9E" w:rsidR="00057A80" w:rsidRDefault="00290FD4" w:rsidP="002271F6">
      <w:pPr>
        <w:pStyle w:val="a0"/>
        <w:numPr>
          <w:ilvl w:val="0"/>
          <w:numId w:val="65"/>
        </w:numPr>
        <w:ind w:left="851"/>
      </w:pPr>
      <w:r>
        <w:rPr>
          <w:rFonts w:hint="eastAsia"/>
        </w:rPr>
        <w:t>卫生间</w:t>
      </w:r>
      <w:r w:rsidR="00057A80">
        <w:rPr>
          <w:rFonts w:hint="eastAsia"/>
        </w:rPr>
        <w:t>原型搜索</w:t>
      </w:r>
    </w:p>
    <w:p w14:paraId="56A367C6" w14:textId="01DF2A45" w:rsidR="00057A80" w:rsidRDefault="00057A80" w:rsidP="00CE0036">
      <w:pPr>
        <w:pStyle w:val="a0"/>
        <w:numPr>
          <w:ilvl w:val="0"/>
          <w:numId w:val="24"/>
        </w:numPr>
      </w:pPr>
      <w:r>
        <w:rPr>
          <w:rFonts w:hint="eastAsia"/>
        </w:rPr>
        <w:t>根据搜索项条件对</w:t>
      </w:r>
      <w:r w:rsidR="00290FD4">
        <w:rPr>
          <w:rFonts w:hint="eastAsia"/>
        </w:rPr>
        <w:t>卫生间</w:t>
      </w:r>
      <w:r>
        <w:rPr>
          <w:rFonts w:hint="eastAsia"/>
        </w:rPr>
        <w:t>原型库中的原型进行搜索，将符合条件的原型在右侧列表中显示供用户选择。</w:t>
      </w:r>
    </w:p>
    <w:p w14:paraId="55D0F2DE" w14:textId="6DFCC4C1" w:rsidR="00057A80" w:rsidRDefault="00290FD4" w:rsidP="00CE0036">
      <w:pPr>
        <w:pStyle w:val="a0"/>
        <w:numPr>
          <w:ilvl w:val="0"/>
          <w:numId w:val="24"/>
        </w:numPr>
      </w:pPr>
      <w:r>
        <w:rPr>
          <w:rFonts w:hint="eastAsia"/>
        </w:rPr>
        <w:t>卫生间</w:t>
      </w:r>
      <w:r w:rsidR="00057A80">
        <w:rPr>
          <w:rFonts w:hint="eastAsia"/>
        </w:rPr>
        <w:t>尺寸大小、门窗关系和静态原型尺寸大小、门窗关系一致的静态原型作为优先搜索结果排列在最上部。</w:t>
      </w:r>
    </w:p>
    <w:p w14:paraId="4C02039E" w14:textId="3FC713A0" w:rsidR="00057A80" w:rsidRDefault="00290FD4" w:rsidP="00CE0036">
      <w:pPr>
        <w:pStyle w:val="a0"/>
        <w:numPr>
          <w:ilvl w:val="0"/>
          <w:numId w:val="24"/>
        </w:numPr>
      </w:pPr>
      <w:r>
        <w:rPr>
          <w:rFonts w:hint="eastAsia"/>
        </w:rPr>
        <w:t>卫生间</w:t>
      </w:r>
      <w:r w:rsidR="00057A80">
        <w:rPr>
          <w:rFonts w:hint="eastAsia"/>
        </w:rPr>
        <w:t>原型信息显示包括原型编号、</w:t>
      </w:r>
      <w:r>
        <w:rPr>
          <w:rFonts w:hint="eastAsia"/>
        </w:rPr>
        <w:t>卫生间</w:t>
      </w:r>
      <w:r w:rsidR="00057A80">
        <w:rPr>
          <w:rFonts w:hint="eastAsia"/>
        </w:rPr>
        <w:t>面积、通风量要求、原型类型（动态/静态）、适用范围（集团全部或区域）。其中通风量要求是根据</w:t>
      </w:r>
      <w:r>
        <w:rPr>
          <w:rFonts w:hint="eastAsia"/>
        </w:rPr>
        <w:t>卫生间</w:t>
      </w:r>
      <w:r w:rsidR="00057A80">
        <w:rPr>
          <w:rFonts w:hint="eastAsia"/>
        </w:rPr>
        <w:t>面积计算得到，供设计人员进行参考。</w:t>
      </w:r>
    </w:p>
    <w:p w14:paraId="04519D7E" w14:textId="77777777" w:rsidR="00057A80" w:rsidRDefault="00057A80" w:rsidP="00CE0036">
      <w:pPr>
        <w:pStyle w:val="a0"/>
        <w:numPr>
          <w:ilvl w:val="0"/>
          <w:numId w:val="24"/>
        </w:numPr>
      </w:pPr>
      <w:r>
        <w:rPr>
          <w:rFonts w:hint="eastAsia"/>
        </w:rPr>
        <w:t>搜索权限：原型有适用范围的属性，搜索原型时会根据登录用户的区域权限与原型的适用权限比较判断是否能够检索到当前原型。</w:t>
      </w:r>
    </w:p>
    <w:p w14:paraId="4A139D20" w14:textId="25E0A26F" w:rsidR="00057A80" w:rsidRDefault="00290FD4" w:rsidP="002271F6">
      <w:pPr>
        <w:pStyle w:val="a0"/>
        <w:numPr>
          <w:ilvl w:val="0"/>
          <w:numId w:val="65"/>
        </w:numPr>
        <w:ind w:left="851"/>
      </w:pPr>
      <w:r>
        <w:rPr>
          <w:rFonts w:hint="eastAsia"/>
        </w:rPr>
        <w:t>卫生间</w:t>
      </w:r>
      <w:r w:rsidR="00057A80">
        <w:rPr>
          <w:rFonts w:hint="eastAsia"/>
        </w:rPr>
        <w:t>属性值设置</w:t>
      </w:r>
    </w:p>
    <w:p w14:paraId="6D7FB0DC" w14:textId="1063D03B" w:rsidR="00057A80" w:rsidRDefault="00290FD4" w:rsidP="00CE0036">
      <w:pPr>
        <w:pStyle w:val="a0"/>
        <w:numPr>
          <w:ilvl w:val="0"/>
          <w:numId w:val="25"/>
        </w:numPr>
      </w:pPr>
      <w:r>
        <w:rPr>
          <w:rFonts w:hint="eastAsia"/>
        </w:rPr>
        <w:t>卫生间</w:t>
      </w:r>
      <w:r w:rsidR="00057A80">
        <w:rPr>
          <w:rFonts w:hint="eastAsia"/>
        </w:rPr>
        <w:t>编号，编号可自动编号，用户也可手动修改编号，修改编号时检查是否重复。只有参数完全一致的</w:t>
      </w:r>
      <w:r>
        <w:rPr>
          <w:rFonts w:hint="eastAsia"/>
        </w:rPr>
        <w:t>卫生间</w:t>
      </w:r>
      <w:r w:rsidR="00057A80">
        <w:rPr>
          <w:rFonts w:hint="eastAsia"/>
        </w:rPr>
        <w:t>才能使用同一编号。</w:t>
      </w:r>
    </w:p>
    <w:p w14:paraId="56B0D8C3" w14:textId="7A3306AD" w:rsidR="00057A80" w:rsidRDefault="00A62F0F" w:rsidP="00CE0036">
      <w:pPr>
        <w:pStyle w:val="a0"/>
        <w:numPr>
          <w:ilvl w:val="0"/>
          <w:numId w:val="25"/>
        </w:numPr>
      </w:pPr>
      <w:r>
        <w:rPr>
          <w:rFonts w:hint="eastAsia"/>
        </w:rPr>
        <w:t>台盆</w:t>
      </w:r>
      <w:r w:rsidR="00057A80">
        <w:rPr>
          <w:rFonts w:hint="eastAsia"/>
        </w:rPr>
        <w:t>类型，</w:t>
      </w:r>
      <w:r>
        <w:rPr>
          <w:rFonts w:hint="eastAsia"/>
        </w:rPr>
        <w:t>台盆</w:t>
      </w:r>
      <w:r w:rsidR="00057A80">
        <w:rPr>
          <w:rFonts w:hint="eastAsia"/>
        </w:rPr>
        <w:t>有不同的规格尺寸可供选择</w:t>
      </w:r>
    </w:p>
    <w:p w14:paraId="59789FF5" w14:textId="41755639" w:rsidR="00057A80" w:rsidRDefault="00914D81" w:rsidP="00CE0036">
      <w:pPr>
        <w:pStyle w:val="a0"/>
        <w:numPr>
          <w:ilvl w:val="0"/>
          <w:numId w:val="25"/>
        </w:numPr>
      </w:pPr>
      <w:r>
        <w:rPr>
          <w:rFonts w:hint="eastAsia"/>
        </w:rPr>
        <w:t>马桶空间尺寸</w:t>
      </w:r>
      <w:r w:rsidR="00057A80">
        <w:rPr>
          <w:rFonts w:hint="eastAsia"/>
        </w:rPr>
        <w:t>，</w:t>
      </w:r>
      <w:r>
        <w:rPr>
          <w:rFonts w:hint="eastAsia"/>
        </w:rPr>
        <w:t>马桶</w:t>
      </w:r>
      <w:r w:rsidR="00057A80">
        <w:rPr>
          <w:rFonts w:hint="eastAsia"/>
        </w:rPr>
        <w:t>尺寸</w:t>
      </w:r>
      <w:r w:rsidR="003576CE">
        <w:rPr>
          <w:rFonts w:hint="eastAsia"/>
        </w:rPr>
        <w:t>可设置</w:t>
      </w:r>
      <w:r w:rsidR="00057A80">
        <w:rPr>
          <w:rFonts w:hint="eastAsia"/>
        </w:rPr>
        <w:t>不同的尺寸规格供用户选择。</w:t>
      </w:r>
    </w:p>
    <w:p w14:paraId="039D6229" w14:textId="4D79B2BB" w:rsidR="00057A80" w:rsidRDefault="003576CE" w:rsidP="00CE0036">
      <w:pPr>
        <w:pStyle w:val="a0"/>
        <w:numPr>
          <w:ilvl w:val="0"/>
          <w:numId w:val="25"/>
        </w:numPr>
      </w:pPr>
      <w:r>
        <w:rPr>
          <w:rFonts w:hint="eastAsia"/>
        </w:rPr>
        <w:t>盥洗区尺寸</w:t>
      </w:r>
      <w:r w:rsidR="00057A80">
        <w:rPr>
          <w:rFonts w:hint="eastAsia"/>
        </w:rPr>
        <w:t>，</w:t>
      </w:r>
      <w:r>
        <w:rPr>
          <w:rFonts w:hint="eastAsia"/>
        </w:rPr>
        <w:t>盥洗区可设置</w:t>
      </w:r>
      <w:r w:rsidR="00057A80">
        <w:rPr>
          <w:rFonts w:hint="eastAsia"/>
        </w:rPr>
        <w:t>不同的尺寸规格供用户选择。</w:t>
      </w:r>
    </w:p>
    <w:p w14:paraId="47CB5E70" w14:textId="77777777" w:rsidR="00057A80" w:rsidRDefault="00057A80" w:rsidP="00CE0036">
      <w:pPr>
        <w:pStyle w:val="a0"/>
        <w:numPr>
          <w:ilvl w:val="0"/>
          <w:numId w:val="25"/>
        </w:numPr>
      </w:pPr>
      <w:r>
        <w:rPr>
          <w:rFonts w:hint="eastAsia"/>
        </w:rPr>
        <w:t>排气道尺寸，对于含排气道的原型，可设置排气道尺寸，排气道尺寸又可按国标计算，按国标计算时可设置沿墙角x、y方向的偏移值，偏移值不能为负；或者设计人员手工输入长宽。</w:t>
      </w:r>
    </w:p>
    <w:p w14:paraId="5FF2DA95" w14:textId="63506F9C" w:rsidR="00057A80" w:rsidRDefault="00290FD4" w:rsidP="002271F6">
      <w:pPr>
        <w:pStyle w:val="a0"/>
        <w:numPr>
          <w:ilvl w:val="0"/>
          <w:numId w:val="65"/>
        </w:numPr>
        <w:ind w:left="851"/>
      </w:pPr>
      <w:r>
        <w:rPr>
          <w:rFonts w:hint="eastAsia"/>
        </w:rPr>
        <w:t>卫生间</w:t>
      </w:r>
      <w:r w:rsidR="00057A80">
        <w:rPr>
          <w:rFonts w:hint="eastAsia"/>
        </w:rPr>
        <w:t>视图</w:t>
      </w:r>
    </w:p>
    <w:p w14:paraId="02B8758D" w14:textId="446F5DA6" w:rsidR="00057A80" w:rsidRDefault="00057A80" w:rsidP="00057A80">
      <w:pPr>
        <w:pStyle w:val="a0"/>
        <w:ind w:left="840"/>
      </w:pPr>
      <w:r>
        <w:rPr>
          <w:rFonts w:hint="eastAsia"/>
        </w:rPr>
        <w:t>可设置</w:t>
      </w:r>
      <w:r w:rsidR="00290FD4">
        <w:rPr>
          <w:rFonts w:hint="eastAsia"/>
        </w:rPr>
        <w:t>卫生间</w:t>
      </w:r>
      <w:r>
        <w:rPr>
          <w:rFonts w:hint="eastAsia"/>
        </w:rPr>
        <w:t>镜像，对于门窗垂直关系的</w:t>
      </w:r>
      <w:r w:rsidR="00290FD4">
        <w:rPr>
          <w:rFonts w:hint="eastAsia"/>
        </w:rPr>
        <w:t>卫生间</w:t>
      </w:r>
      <w:r>
        <w:rPr>
          <w:rFonts w:hint="eastAsia"/>
        </w:rPr>
        <w:t>不能镜像。</w:t>
      </w:r>
    </w:p>
    <w:p w14:paraId="79825984" w14:textId="65BB8849" w:rsidR="00057A80" w:rsidRDefault="00290FD4" w:rsidP="002271F6">
      <w:pPr>
        <w:pStyle w:val="a0"/>
        <w:numPr>
          <w:ilvl w:val="0"/>
          <w:numId w:val="65"/>
        </w:numPr>
        <w:ind w:left="851"/>
      </w:pPr>
      <w:r>
        <w:rPr>
          <w:rFonts w:hint="eastAsia"/>
        </w:rPr>
        <w:t>卫生间</w:t>
      </w:r>
      <w:r w:rsidR="00057A80">
        <w:rPr>
          <w:rFonts w:hint="eastAsia"/>
        </w:rPr>
        <w:t>动态生成</w:t>
      </w:r>
    </w:p>
    <w:p w14:paraId="18B11F1C" w14:textId="60BA8040" w:rsidR="00057A80" w:rsidRDefault="00057A80" w:rsidP="00CE0036">
      <w:pPr>
        <w:pStyle w:val="a0"/>
        <w:numPr>
          <w:ilvl w:val="0"/>
          <w:numId w:val="17"/>
        </w:numPr>
      </w:pPr>
      <w:r>
        <w:rPr>
          <w:rFonts w:hint="eastAsia"/>
        </w:rPr>
        <w:t>根据选择的原型和设置的原型属性及</w:t>
      </w:r>
      <w:r w:rsidR="00290FD4">
        <w:rPr>
          <w:rFonts w:hint="eastAsia"/>
        </w:rPr>
        <w:t>卫生间</w:t>
      </w:r>
      <w:r>
        <w:rPr>
          <w:rFonts w:hint="eastAsia"/>
        </w:rPr>
        <w:t>尺寸，动态生成</w:t>
      </w:r>
      <w:r w:rsidR="00290FD4">
        <w:rPr>
          <w:rFonts w:hint="eastAsia"/>
        </w:rPr>
        <w:t>卫生间</w:t>
      </w:r>
      <w:r>
        <w:rPr>
          <w:rFonts w:hint="eastAsia"/>
        </w:rPr>
        <w:t>图块，并在图上生成和插入</w:t>
      </w:r>
      <w:r w:rsidR="00290FD4">
        <w:rPr>
          <w:rFonts w:hint="eastAsia"/>
        </w:rPr>
        <w:t>卫生间</w:t>
      </w:r>
      <w:r>
        <w:rPr>
          <w:rFonts w:hint="eastAsia"/>
        </w:rPr>
        <w:t>图块。</w:t>
      </w:r>
    </w:p>
    <w:p w14:paraId="5E032CD8" w14:textId="3613505A" w:rsidR="00057A80" w:rsidRDefault="00057A80" w:rsidP="00CE0036">
      <w:pPr>
        <w:pStyle w:val="a0"/>
        <w:numPr>
          <w:ilvl w:val="0"/>
          <w:numId w:val="17"/>
        </w:numPr>
      </w:pPr>
      <w:r>
        <w:rPr>
          <w:rFonts w:hint="eastAsia"/>
        </w:rPr>
        <w:t>由动态原型生成的</w:t>
      </w:r>
      <w:r w:rsidR="00290FD4">
        <w:rPr>
          <w:rFonts w:hint="eastAsia"/>
        </w:rPr>
        <w:t>卫生间</w:t>
      </w:r>
      <w:r>
        <w:rPr>
          <w:rFonts w:hint="eastAsia"/>
        </w:rPr>
        <w:t>图块包含</w:t>
      </w:r>
      <w:r w:rsidR="00290FD4">
        <w:rPr>
          <w:rFonts w:hint="eastAsia"/>
        </w:rPr>
        <w:t>卫生间</w:t>
      </w:r>
      <w:r>
        <w:rPr>
          <w:rFonts w:hint="eastAsia"/>
        </w:rPr>
        <w:t>属性。双击后可进行修改。</w:t>
      </w:r>
    </w:p>
    <w:p w14:paraId="3ADC32BC" w14:textId="41A81ED9" w:rsidR="00057A80" w:rsidRDefault="00057A80" w:rsidP="00CE0036">
      <w:pPr>
        <w:pStyle w:val="a0"/>
        <w:numPr>
          <w:ilvl w:val="0"/>
          <w:numId w:val="17"/>
        </w:numPr>
      </w:pPr>
      <w:r>
        <w:rPr>
          <w:rFonts w:hint="eastAsia"/>
        </w:rPr>
        <w:lastRenderedPageBreak/>
        <w:t>由动态原型生成的</w:t>
      </w:r>
      <w:r w:rsidR="00290FD4">
        <w:rPr>
          <w:rFonts w:hint="eastAsia"/>
        </w:rPr>
        <w:t>卫生间</w:t>
      </w:r>
      <w:r>
        <w:rPr>
          <w:rFonts w:hint="eastAsia"/>
        </w:rPr>
        <w:t>图块可进行复制粘贴保留原来属性信息。</w:t>
      </w:r>
    </w:p>
    <w:p w14:paraId="2C932F17" w14:textId="46368F93" w:rsidR="00057A80" w:rsidRDefault="00057A80" w:rsidP="00CE0036">
      <w:pPr>
        <w:pStyle w:val="a0"/>
        <w:numPr>
          <w:ilvl w:val="0"/>
          <w:numId w:val="17"/>
        </w:numPr>
      </w:pPr>
      <w:r>
        <w:rPr>
          <w:rFonts w:hint="eastAsia"/>
        </w:rPr>
        <w:t>支持在块中块识别动态原型生成的</w:t>
      </w:r>
      <w:r w:rsidR="00290FD4">
        <w:rPr>
          <w:rFonts w:hint="eastAsia"/>
        </w:rPr>
        <w:t>卫生间</w:t>
      </w:r>
      <w:r>
        <w:rPr>
          <w:rFonts w:hint="eastAsia"/>
        </w:rPr>
        <w:t>图块。</w:t>
      </w:r>
    </w:p>
    <w:p w14:paraId="25824233" w14:textId="0D7E59BA" w:rsidR="00057A80" w:rsidRDefault="00057A80" w:rsidP="00CE0036">
      <w:pPr>
        <w:pStyle w:val="a0"/>
        <w:numPr>
          <w:ilvl w:val="0"/>
          <w:numId w:val="17"/>
        </w:numPr>
      </w:pPr>
      <w:r>
        <w:rPr>
          <w:rFonts w:hint="eastAsia"/>
        </w:rPr>
        <w:t>不支持</w:t>
      </w:r>
      <w:r w:rsidR="00ED31C0">
        <w:rPr>
          <w:rFonts w:hint="eastAsia"/>
        </w:rPr>
        <w:t>马桶、台盆等</w:t>
      </w:r>
      <w:r>
        <w:rPr>
          <w:rFonts w:hint="eastAsia"/>
        </w:rPr>
        <w:t>图块炸开后的识别和统计。</w:t>
      </w:r>
    </w:p>
    <w:p w14:paraId="113264E3" w14:textId="77777777" w:rsidR="00057A80" w:rsidRDefault="00057A80" w:rsidP="002271F6">
      <w:pPr>
        <w:pStyle w:val="a0"/>
        <w:numPr>
          <w:ilvl w:val="0"/>
          <w:numId w:val="65"/>
        </w:numPr>
        <w:ind w:left="851"/>
      </w:pPr>
      <w:r>
        <w:rPr>
          <w:rFonts w:hint="eastAsia"/>
        </w:rPr>
        <w:t>数据检查</w:t>
      </w:r>
    </w:p>
    <w:p w14:paraId="55552172" w14:textId="77777777" w:rsidR="00057A80" w:rsidRDefault="00057A80" w:rsidP="00057A80">
      <w:pPr>
        <w:pStyle w:val="a0"/>
        <w:ind w:left="851"/>
      </w:pPr>
      <w:r>
        <w:rPr>
          <w:rFonts w:hint="eastAsia"/>
        </w:rPr>
        <w:t>在插入原型到C</w:t>
      </w:r>
      <w:r>
        <w:t>AD</w:t>
      </w:r>
      <w:r>
        <w:rPr>
          <w:rFonts w:hint="eastAsia"/>
        </w:rPr>
        <w:t>中时进行如下方面的检查：</w:t>
      </w:r>
    </w:p>
    <w:p w14:paraId="3DF0E91B" w14:textId="77777777" w:rsidR="00057A80" w:rsidRDefault="00057A80" w:rsidP="00CE0036">
      <w:pPr>
        <w:pStyle w:val="a0"/>
        <w:numPr>
          <w:ilvl w:val="0"/>
          <w:numId w:val="15"/>
        </w:numPr>
      </w:pPr>
      <w:r>
        <w:rPr>
          <w:rFonts w:hint="eastAsia"/>
        </w:rPr>
        <w:t>必须选择原型</w:t>
      </w:r>
    </w:p>
    <w:p w14:paraId="313A571D" w14:textId="74DD9A8F" w:rsidR="00BB6164" w:rsidRDefault="00290FD4" w:rsidP="00CE0036">
      <w:pPr>
        <w:pStyle w:val="a0"/>
        <w:numPr>
          <w:ilvl w:val="0"/>
          <w:numId w:val="15"/>
        </w:numPr>
      </w:pPr>
      <w:r>
        <w:rPr>
          <w:rFonts w:hint="eastAsia"/>
        </w:rPr>
        <w:t>卫生间</w:t>
      </w:r>
      <w:r w:rsidR="00057A80">
        <w:rPr>
          <w:rFonts w:hint="eastAsia"/>
        </w:rPr>
        <w:t>编号不为空，且和其他</w:t>
      </w:r>
      <w:r>
        <w:rPr>
          <w:rFonts w:hint="eastAsia"/>
        </w:rPr>
        <w:t>卫生间</w:t>
      </w:r>
      <w:r w:rsidR="00057A80">
        <w:rPr>
          <w:rFonts w:hint="eastAsia"/>
        </w:rPr>
        <w:t>若编号一致，其各项属性参数必须一致</w:t>
      </w:r>
    </w:p>
    <w:p w14:paraId="7D37C7EF" w14:textId="3A0D3EE7" w:rsidR="00737A87" w:rsidRDefault="00290FD4" w:rsidP="00CE0036">
      <w:pPr>
        <w:pStyle w:val="a0"/>
        <w:numPr>
          <w:ilvl w:val="0"/>
          <w:numId w:val="15"/>
        </w:numPr>
      </w:pPr>
      <w:r>
        <w:rPr>
          <w:rFonts w:hint="eastAsia"/>
        </w:rPr>
        <w:t>卫生间</w:t>
      </w:r>
      <w:r w:rsidR="00057A80">
        <w:rPr>
          <w:rFonts w:hint="eastAsia"/>
        </w:rPr>
        <w:t>尺寸在原型的</w:t>
      </w:r>
      <w:r w:rsidR="00F86555">
        <w:rPr>
          <w:rFonts w:hint="eastAsia"/>
        </w:rPr>
        <w:t>设定的</w:t>
      </w:r>
      <w:r w:rsidR="00057A80">
        <w:rPr>
          <w:rFonts w:hint="eastAsia"/>
        </w:rPr>
        <w:t>尺寸范围内</w:t>
      </w:r>
      <w:r w:rsidR="000B364C">
        <w:rPr>
          <w:rFonts w:hint="eastAsia"/>
        </w:rPr>
        <w:t>。</w:t>
      </w:r>
    </w:p>
    <w:p w14:paraId="293300C1" w14:textId="4B1E4D36" w:rsidR="00747D17" w:rsidRDefault="00747D17" w:rsidP="00CE0036">
      <w:pPr>
        <w:pStyle w:val="a0"/>
        <w:numPr>
          <w:ilvl w:val="0"/>
          <w:numId w:val="15"/>
        </w:numPr>
      </w:pPr>
      <w:r>
        <w:rPr>
          <w:rFonts w:hint="eastAsia"/>
        </w:rPr>
        <w:t>台盆、淋浴区、马桶空间排布不干涉。</w:t>
      </w:r>
    </w:p>
    <w:p w14:paraId="2B5A1BEC" w14:textId="21AF2F43" w:rsidR="00A32390" w:rsidRDefault="00C0033A" w:rsidP="002271F6">
      <w:pPr>
        <w:pStyle w:val="a0"/>
        <w:numPr>
          <w:ilvl w:val="0"/>
          <w:numId w:val="65"/>
        </w:numPr>
        <w:ind w:left="851"/>
      </w:pPr>
      <w:r>
        <w:rPr>
          <w:rFonts w:hint="eastAsia"/>
        </w:rPr>
        <w:t>卫生间</w:t>
      </w:r>
      <w:r w:rsidR="00A32390">
        <w:rPr>
          <w:rFonts w:hint="eastAsia"/>
        </w:rPr>
        <w:t>编辑</w:t>
      </w:r>
    </w:p>
    <w:p w14:paraId="3AEE07EC" w14:textId="4F1860BF" w:rsidR="00A32390" w:rsidRPr="004C75B9" w:rsidRDefault="00A32390" w:rsidP="00A32390">
      <w:pPr>
        <w:pStyle w:val="a0"/>
        <w:ind w:left="851"/>
      </w:pPr>
      <w:r>
        <w:rPr>
          <w:rFonts w:hint="eastAsia"/>
        </w:rPr>
        <w:t>插入到C</w:t>
      </w:r>
      <w:r>
        <w:t>AD</w:t>
      </w:r>
      <w:r>
        <w:rPr>
          <w:rFonts w:hint="eastAsia"/>
        </w:rPr>
        <w:t>中的</w:t>
      </w:r>
      <w:r w:rsidR="003F3C69">
        <w:rPr>
          <w:rFonts w:hint="eastAsia"/>
        </w:rPr>
        <w:t>卫生间</w:t>
      </w:r>
      <w:r>
        <w:rPr>
          <w:rFonts w:hint="eastAsia"/>
        </w:rPr>
        <w:t>实体图块</w:t>
      </w:r>
      <w:r w:rsidRPr="004C75B9">
        <w:rPr>
          <w:rFonts w:hint="eastAsia"/>
        </w:rPr>
        <w:t>双击可弹出</w:t>
      </w:r>
      <w:r>
        <w:rPr>
          <w:rFonts w:hint="eastAsia"/>
        </w:rPr>
        <w:t>设计</w:t>
      </w:r>
      <w:r w:rsidRPr="004C75B9">
        <w:rPr>
          <w:rFonts w:hint="eastAsia"/>
        </w:rPr>
        <w:t>对话框，并可进行修改</w:t>
      </w:r>
      <w:r>
        <w:rPr>
          <w:rFonts w:hint="eastAsia"/>
        </w:rPr>
        <w:t>。</w:t>
      </w:r>
    </w:p>
    <w:p w14:paraId="307FD090" w14:textId="77777777" w:rsidR="00F2708E" w:rsidRPr="00356473" w:rsidRDefault="00F2708E" w:rsidP="001B674F"/>
    <w:p w14:paraId="050A7AD6" w14:textId="0CE6678D" w:rsidR="004C6BF6" w:rsidRDefault="004C6BF6" w:rsidP="00E9664E">
      <w:pPr>
        <w:pStyle w:val="4"/>
      </w:pPr>
      <w:r>
        <w:rPr>
          <w:rFonts w:hint="eastAsia"/>
        </w:rPr>
        <w:t>卫生间动态原型</w:t>
      </w:r>
    </w:p>
    <w:p w14:paraId="1304FBF5" w14:textId="1E718402" w:rsidR="00094EA3" w:rsidRPr="006253FA" w:rsidRDefault="00BB3DD9" w:rsidP="00014001">
      <w:pPr>
        <w:ind w:leftChars="135" w:left="283" w:firstLine="284"/>
      </w:pPr>
      <w:r>
        <w:rPr>
          <w:rFonts w:hint="eastAsia"/>
        </w:rPr>
        <w:t>卫生间</w:t>
      </w:r>
      <w:r w:rsidR="00094EA3">
        <w:rPr>
          <w:rFonts w:hint="eastAsia"/>
        </w:rPr>
        <w:t>动态原型由融创组织设计院进行分类、命名规则制定、拆解逻辑及规范确定，由图源实现原型的动态参数化处理和加入到原型库中。</w:t>
      </w:r>
    </w:p>
    <w:p w14:paraId="7E1F385B" w14:textId="5F99E879" w:rsidR="004C6BF6" w:rsidRPr="00BB0599" w:rsidRDefault="00094EA3" w:rsidP="00BB0599">
      <w:pPr>
        <w:ind w:left="147" w:firstLine="420"/>
        <w:rPr>
          <w:b/>
          <w:bCs/>
        </w:rPr>
      </w:pPr>
      <w:r w:rsidRPr="00BB0599">
        <w:rPr>
          <w:rFonts w:hint="eastAsia"/>
          <w:b/>
          <w:bCs/>
        </w:rPr>
        <w:t>卫生间原型分类</w:t>
      </w:r>
    </w:p>
    <w:p w14:paraId="2E78593A" w14:textId="0E0594AD" w:rsidR="00C104B9" w:rsidRDefault="00BB3DD9" w:rsidP="00865305">
      <w:pPr>
        <w:ind w:leftChars="135" w:left="283" w:firstLine="284"/>
      </w:pPr>
      <w:r>
        <w:rPr>
          <w:rFonts w:hint="eastAsia"/>
        </w:rPr>
        <w:t>卫生间</w:t>
      </w:r>
      <w:r w:rsidR="00014001" w:rsidRPr="004C75B9">
        <w:rPr>
          <w:rFonts w:hint="eastAsia"/>
        </w:rPr>
        <w:t>模块包含U型、L型和</w:t>
      </w:r>
      <w:r w:rsidR="00014001">
        <w:rPr>
          <w:rFonts w:hint="eastAsia"/>
        </w:rPr>
        <w:t>I</w:t>
      </w:r>
      <w:r w:rsidR="00014001" w:rsidRPr="004C75B9">
        <w:rPr>
          <w:rFonts w:hint="eastAsia"/>
        </w:rPr>
        <w:t>字型</w:t>
      </w:r>
      <w:r w:rsidR="00014001">
        <w:rPr>
          <w:rFonts w:hint="eastAsia"/>
        </w:rPr>
        <w:t>三</w:t>
      </w:r>
      <w:r w:rsidR="00014001" w:rsidRPr="004C75B9">
        <w:rPr>
          <w:rFonts w:hint="eastAsia"/>
        </w:rPr>
        <w:t>种</w:t>
      </w:r>
      <w:r w:rsidR="00014001">
        <w:rPr>
          <w:rFonts w:hint="eastAsia"/>
        </w:rPr>
        <w:t>分类</w:t>
      </w:r>
      <w:r w:rsidR="00014001" w:rsidRPr="004C75B9">
        <w:rPr>
          <w:rFonts w:hint="eastAsia"/>
        </w:rPr>
        <w:t>，</w:t>
      </w:r>
      <w:r w:rsidR="006D156B">
        <w:rPr>
          <w:rFonts w:hint="eastAsia"/>
        </w:rPr>
        <w:t>最常见的是I型</w:t>
      </w:r>
      <w:r w:rsidR="00737E4B">
        <w:rPr>
          <w:rFonts w:hint="eastAsia"/>
        </w:rPr>
        <w:t>，</w:t>
      </w:r>
      <w:r w:rsidR="00014001" w:rsidRPr="004C75B9">
        <w:rPr>
          <w:rFonts w:hint="eastAsia"/>
        </w:rPr>
        <w:t>分别如下。</w:t>
      </w:r>
    </w:p>
    <w:p w14:paraId="097932DF" w14:textId="0EFCCEDD" w:rsidR="009C3CD0" w:rsidRDefault="009C3CD0" w:rsidP="00CE0036">
      <w:pPr>
        <w:pStyle w:val="a0"/>
        <w:numPr>
          <w:ilvl w:val="0"/>
          <w:numId w:val="27"/>
        </w:numPr>
      </w:pPr>
      <w:r>
        <w:rPr>
          <w:rFonts w:hint="eastAsia"/>
        </w:rPr>
        <w:t>I型</w:t>
      </w:r>
    </w:p>
    <w:p w14:paraId="1398AF7B" w14:textId="63A070DD" w:rsidR="00C7324A" w:rsidRDefault="00C7324A" w:rsidP="00C7324A">
      <w:pPr>
        <w:pStyle w:val="a0"/>
        <w:ind w:left="987"/>
      </w:pPr>
      <w:r>
        <w:rPr>
          <w:rFonts w:hint="eastAsia"/>
        </w:rPr>
        <w:t>I型根据又分为I型三件套、I型四件套，同时也分为干湿分类和非干湿分类。门窗都为对开关系。</w:t>
      </w:r>
    </w:p>
    <w:p w14:paraId="3C89042E" w14:textId="00FCB9FF" w:rsidR="00C7324A" w:rsidRDefault="00C7324A" w:rsidP="008F4117">
      <w:pPr>
        <w:pStyle w:val="a0"/>
        <w:jc w:val="center"/>
        <w:rPr>
          <w:noProof/>
        </w:rPr>
      </w:pPr>
      <w:r>
        <w:rPr>
          <w:noProof/>
        </w:rPr>
        <w:drawing>
          <wp:inline distT="0" distB="0" distL="0" distR="0" wp14:anchorId="6C1F96DD" wp14:editId="551BFEF9">
            <wp:extent cx="1439790" cy="196542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464008" cy="1998487"/>
                    </a:xfrm>
                    <a:prstGeom prst="rect">
                      <a:avLst/>
                    </a:prstGeom>
                  </pic:spPr>
                </pic:pic>
              </a:graphicData>
            </a:graphic>
          </wp:inline>
        </w:drawing>
      </w:r>
      <w:r w:rsidR="008F4117">
        <w:rPr>
          <w:noProof/>
        </w:rPr>
        <w:t xml:space="preserve"> </w:t>
      </w:r>
      <w:r>
        <w:rPr>
          <w:noProof/>
        </w:rPr>
        <w:drawing>
          <wp:inline distT="0" distB="0" distL="0" distR="0" wp14:anchorId="118B8B63" wp14:editId="1A50999A">
            <wp:extent cx="1397203" cy="198295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19507" cy="2014608"/>
                    </a:xfrm>
                    <a:prstGeom prst="rect">
                      <a:avLst/>
                    </a:prstGeom>
                  </pic:spPr>
                </pic:pic>
              </a:graphicData>
            </a:graphic>
          </wp:inline>
        </w:drawing>
      </w:r>
      <w:r w:rsidR="008F4117">
        <w:rPr>
          <w:noProof/>
        </w:rPr>
        <w:t xml:space="preserve"> </w:t>
      </w:r>
      <w:r>
        <w:rPr>
          <w:noProof/>
        </w:rPr>
        <w:drawing>
          <wp:inline distT="0" distB="0" distL="0" distR="0" wp14:anchorId="5BDE71FB" wp14:editId="00565F6C">
            <wp:extent cx="1382573" cy="2300770"/>
            <wp:effectExtent l="0" t="0" r="825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13363" cy="2352008"/>
                    </a:xfrm>
                    <a:prstGeom prst="rect">
                      <a:avLst/>
                    </a:prstGeom>
                  </pic:spPr>
                </pic:pic>
              </a:graphicData>
            </a:graphic>
          </wp:inline>
        </w:drawing>
      </w:r>
      <w:r w:rsidR="008F4117">
        <w:rPr>
          <w:rFonts w:hint="eastAsia"/>
          <w:noProof/>
        </w:rPr>
        <w:t xml:space="preserve"> </w:t>
      </w:r>
      <w:r>
        <w:rPr>
          <w:noProof/>
        </w:rPr>
        <w:drawing>
          <wp:inline distT="0" distB="0" distL="0" distR="0" wp14:anchorId="0EB51934" wp14:editId="2CECEAEC">
            <wp:extent cx="1466100" cy="2308979"/>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90795" cy="2347871"/>
                    </a:xfrm>
                    <a:prstGeom prst="rect">
                      <a:avLst/>
                    </a:prstGeom>
                  </pic:spPr>
                </pic:pic>
              </a:graphicData>
            </a:graphic>
          </wp:inline>
        </w:drawing>
      </w:r>
    </w:p>
    <w:p w14:paraId="6C20FBE2" w14:textId="7B8E3178" w:rsidR="00C7324A" w:rsidRDefault="00C7324A" w:rsidP="008409F0">
      <w:pPr>
        <w:pStyle w:val="a0"/>
        <w:jc w:val="center"/>
        <w:rPr>
          <w:noProof/>
        </w:rPr>
      </w:pPr>
      <w:r>
        <w:rPr>
          <w:noProof/>
        </w:rPr>
        <w:lastRenderedPageBreak/>
        <w:t xml:space="preserve">  </w:t>
      </w:r>
      <w:r>
        <w:rPr>
          <w:rFonts w:hint="eastAsia"/>
          <w:noProof/>
        </w:rPr>
        <w:t xml:space="preserve">I型三件套 </w:t>
      </w:r>
      <w:r>
        <w:rPr>
          <w:noProof/>
        </w:rPr>
        <w:t xml:space="preserve">         </w:t>
      </w:r>
      <w:r>
        <w:rPr>
          <w:rFonts w:hint="eastAsia"/>
          <w:noProof/>
        </w:rPr>
        <w:t xml:space="preserve"> </w:t>
      </w:r>
      <w:r>
        <w:rPr>
          <w:noProof/>
        </w:rPr>
        <w:t>I</w:t>
      </w:r>
      <w:r>
        <w:rPr>
          <w:rFonts w:hint="eastAsia"/>
          <w:noProof/>
        </w:rPr>
        <w:t xml:space="preserve">型三件套干湿分离 </w:t>
      </w:r>
      <w:r>
        <w:rPr>
          <w:noProof/>
        </w:rPr>
        <w:t xml:space="preserve">           I</w:t>
      </w:r>
      <w:r>
        <w:rPr>
          <w:rFonts w:hint="eastAsia"/>
          <w:noProof/>
        </w:rPr>
        <w:t xml:space="preserve">型四件套 </w:t>
      </w:r>
      <w:r>
        <w:rPr>
          <w:noProof/>
        </w:rPr>
        <w:t xml:space="preserve">         I</w:t>
      </w:r>
      <w:r>
        <w:rPr>
          <w:rFonts w:hint="eastAsia"/>
          <w:noProof/>
        </w:rPr>
        <w:t>型四件套干湿分离</w:t>
      </w:r>
    </w:p>
    <w:p w14:paraId="2B73E7ED" w14:textId="5177BF09" w:rsidR="009C3CD0" w:rsidRDefault="009C3CD0" w:rsidP="00CE0036">
      <w:pPr>
        <w:pStyle w:val="a0"/>
        <w:numPr>
          <w:ilvl w:val="0"/>
          <w:numId w:val="27"/>
        </w:numPr>
      </w:pPr>
      <w:r>
        <w:rPr>
          <w:rFonts w:hint="eastAsia"/>
        </w:rPr>
        <w:t>L型</w:t>
      </w:r>
    </w:p>
    <w:p w14:paraId="79E88B9E" w14:textId="3C42A332" w:rsidR="005F4106" w:rsidRDefault="00B25719" w:rsidP="007A7A58">
      <w:pPr>
        <w:pStyle w:val="a0"/>
        <w:ind w:left="987"/>
      </w:pPr>
      <w:r>
        <w:rPr>
          <w:rFonts w:hint="eastAsia"/>
        </w:rPr>
        <w:t>L型样式如下，也分为三件套和L型四件套。</w:t>
      </w:r>
    </w:p>
    <w:p w14:paraId="0261308E" w14:textId="32C51858" w:rsidR="00B25719" w:rsidRDefault="00B25719" w:rsidP="00926156">
      <w:pPr>
        <w:pStyle w:val="a0"/>
        <w:ind w:left="426"/>
        <w:jc w:val="center"/>
      </w:pPr>
      <w:r>
        <w:rPr>
          <w:noProof/>
        </w:rPr>
        <w:drawing>
          <wp:inline distT="0" distB="0" distL="0" distR="0" wp14:anchorId="584D64E3" wp14:editId="0D696FD9">
            <wp:extent cx="3043123" cy="1886531"/>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80884" cy="1909940"/>
                    </a:xfrm>
                    <a:prstGeom prst="rect">
                      <a:avLst/>
                    </a:prstGeom>
                  </pic:spPr>
                </pic:pic>
              </a:graphicData>
            </a:graphic>
          </wp:inline>
        </w:drawing>
      </w:r>
    </w:p>
    <w:p w14:paraId="4E43B392" w14:textId="77777777" w:rsidR="00D76364" w:rsidRDefault="00D76364" w:rsidP="00926156">
      <w:pPr>
        <w:pStyle w:val="a0"/>
        <w:ind w:left="426"/>
        <w:jc w:val="center"/>
      </w:pPr>
    </w:p>
    <w:p w14:paraId="7F7B339A" w14:textId="781877CC" w:rsidR="009C3CD0" w:rsidRDefault="009C3CD0" w:rsidP="00CE0036">
      <w:pPr>
        <w:pStyle w:val="a0"/>
        <w:numPr>
          <w:ilvl w:val="0"/>
          <w:numId w:val="27"/>
        </w:numPr>
      </w:pPr>
      <w:r>
        <w:rPr>
          <w:rFonts w:hint="eastAsia"/>
        </w:rPr>
        <w:t>U型</w:t>
      </w:r>
    </w:p>
    <w:p w14:paraId="5DB8BCD3" w14:textId="69149F93" w:rsidR="009C3CD0" w:rsidRDefault="001558DF" w:rsidP="009C3CD0">
      <w:pPr>
        <w:pStyle w:val="a0"/>
        <w:ind w:left="987"/>
      </w:pPr>
      <w:r>
        <w:rPr>
          <w:rFonts w:hint="eastAsia"/>
        </w:rPr>
        <w:t>U型主要是针对空间比较小的情况，通常为静态的固定尺寸，不常用，样式如下：</w:t>
      </w:r>
    </w:p>
    <w:p w14:paraId="573AC18A" w14:textId="08663D5E" w:rsidR="001558DF" w:rsidRDefault="001558DF" w:rsidP="00E20C50">
      <w:pPr>
        <w:pStyle w:val="a0"/>
        <w:jc w:val="center"/>
      </w:pPr>
      <w:r>
        <w:rPr>
          <w:noProof/>
        </w:rPr>
        <w:drawing>
          <wp:inline distT="0" distB="0" distL="0" distR="0" wp14:anchorId="554CF53F" wp14:editId="092878BD">
            <wp:extent cx="5076749" cy="1707008"/>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12995" cy="1719195"/>
                    </a:xfrm>
                    <a:prstGeom prst="rect">
                      <a:avLst/>
                    </a:prstGeom>
                  </pic:spPr>
                </pic:pic>
              </a:graphicData>
            </a:graphic>
          </wp:inline>
        </w:drawing>
      </w:r>
    </w:p>
    <w:p w14:paraId="4BEF02CD" w14:textId="77777777" w:rsidR="001558DF" w:rsidRPr="00865305" w:rsidRDefault="001558DF" w:rsidP="009C3CD0">
      <w:pPr>
        <w:pStyle w:val="a0"/>
        <w:ind w:left="987"/>
      </w:pPr>
    </w:p>
    <w:p w14:paraId="68B073D6" w14:textId="68B61440" w:rsidR="00094EA3" w:rsidRPr="00BB0599" w:rsidRDefault="00094EA3" w:rsidP="00BB0599">
      <w:pPr>
        <w:ind w:left="147" w:firstLine="420"/>
        <w:rPr>
          <w:b/>
          <w:bCs/>
        </w:rPr>
      </w:pPr>
      <w:r w:rsidRPr="00BB0599">
        <w:rPr>
          <w:rFonts w:hint="eastAsia"/>
          <w:b/>
          <w:bCs/>
        </w:rPr>
        <w:t>卫生间命名规则</w:t>
      </w:r>
    </w:p>
    <w:p w14:paraId="5AEA14A8" w14:textId="77777777" w:rsidR="001E7539" w:rsidRPr="00FB3CE5" w:rsidRDefault="001E7539" w:rsidP="001E7539">
      <w:pPr>
        <w:ind w:left="840"/>
        <w:rPr>
          <w:szCs w:val="21"/>
        </w:rPr>
      </w:pPr>
      <w:r w:rsidRPr="00FB3CE5">
        <w:rPr>
          <w:rFonts w:hint="eastAsia"/>
          <w:szCs w:val="21"/>
        </w:rPr>
        <w:t>厨房编号命名规则如下：</w:t>
      </w:r>
    </w:p>
    <w:p w14:paraId="61276A0A" w14:textId="7023FF23" w:rsidR="001E7539" w:rsidRPr="002D2FBA" w:rsidRDefault="001E7539" w:rsidP="001E7539">
      <w:pPr>
        <w:ind w:leftChars="600" w:left="1260"/>
        <w:rPr>
          <w:rFonts w:ascii="楷体" w:eastAsia="楷体" w:hAnsi="楷体"/>
        </w:rPr>
      </w:pPr>
      <w:r w:rsidRPr="002D2FBA">
        <w:rPr>
          <w:rFonts w:ascii="楷体" w:eastAsia="楷体" w:hAnsi="楷体" w:hint="eastAsia"/>
        </w:rPr>
        <w:t>编号规则：模块名称+布局类型+</w:t>
      </w:r>
      <w:r w:rsidR="00AA0911">
        <w:rPr>
          <w:rFonts w:ascii="楷体" w:eastAsia="楷体" w:hAnsi="楷体" w:hint="eastAsia"/>
        </w:rPr>
        <w:t>洁具套数+</w:t>
      </w:r>
      <w:r w:rsidRPr="002D2FBA">
        <w:rPr>
          <w:rFonts w:ascii="楷体" w:eastAsia="楷体" w:hAnsi="楷体" w:hint="eastAsia"/>
        </w:rPr>
        <w:t>模块尺寸+</w:t>
      </w:r>
      <w:r w:rsidR="00AA0911">
        <w:rPr>
          <w:rFonts w:ascii="楷体" w:eastAsia="楷体" w:hAnsi="楷体" w:hint="eastAsia"/>
        </w:rPr>
        <w:t>干湿分区</w:t>
      </w:r>
    </w:p>
    <w:p w14:paraId="401BE8E2" w14:textId="4B4E21F3" w:rsidR="001E7539" w:rsidRPr="002D2FBA" w:rsidRDefault="001E7539" w:rsidP="001E7539">
      <w:pPr>
        <w:ind w:leftChars="600" w:left="1260"/>
        <w:rPr>
          <w:rFonts w:ascii="楷体" w:eastAsia="楷体" w:hAnsi="楷体"/>
        </w:rPr>
      </w:pPr>
      <w:r w:rsidRPr="002D2FBA">
        <w:rPr>
          <w:rFonts w:ascii="楷体" w:eastAsia="楷体" w:hAnsi="楷体" w:hint="eastAsia"/>
        </w:rPr>
        <w:t>模块名称：</w:t>
      </w:r>
      <w:r w:rsidR="00AA0911">
        <w:rPr>
          <w:rFonts w:ascii="楷体" w:eastAsia="楷体" w:hAnsi="楷体"/>
        </w:rPr>
        <w:t>T</w:t>
      </w:r>
      <w:r w:rsidRPr="002D2FBA">
        <w:rPr>
          <w:rFonts w:ascii="楷体" w:eastAsia="楷体" w:hAnsi="楷体"/>
        </w:rPr>
        <w:t>-</w:t>
      </w:r>
      <w:r w:rsidR="00AA0911">
        <w:rPr>
          <w:rFonts w:ascii="楷体" w:eastAsia="楷体" w:hAnsi="楷体" w:hint="eastAsia"/>
        </w:rPr>
        <w:t>卫生间</w:t>
      </w:r>
    </w:p>
    <w:p w14:paraId="1124B9C5" w14:textId="77777777" w:rsidR="00AA0911" w:rsidRPr="00AA0911" w:rsidRDefault="001E7539" w:rsidP="00AA0911">
      <w:pPr>
        <w:ind w:leftChars="600" w:left="1260"/>
        <w:rPr>
          <w:rFonts w:ascii="楷体" w:eastAsia="楷体" w:hAnsi="楷体"/>
        </w:rPr>
      </w:pPr>
      <w:r w:rsidRPr="002D2FBA">
        <w:rPr>
          <w:rFonts w:ascii="楷体" w:eastAsia="楷体" w:hAnsi="楷体" w:hint="eastAsia"/>
        </w:rPr>
        <w:t xml:space="preserve">布局类型： </w:t>
      </w:r>
      <w:r w:rsidR="00AA0911">
        <w:rPr>
          <w:rFonts w:ascii="楷体" w:eastAsia="楷体" w:hAnsi="楷体"/>
        </w:rPr>
        <w:t>I</w:t>
      </w:r>
      <w:r w:rsidRPr="002D2FBA">
        <w:rPr>
          <w:rFonts w:ascii="楷体" w:eastAsia="楷体" w:hAnsi="楷体"/>
        </w:rPr>
        <w:t xml:space="preserve"> </w:t>
      </w:r>
      <w:r w:rsidRPr="002D2FBA">
        <w:rPr>
          <w:rFonts w:ascii="楷体" w:eastAsia="楷体" w:hAnsi="楷体" w:hint="eastAsia"/>
        </w:rPr>
        <w:t>-</w:t>
      </w:r>
      <w:r w:rsidRPr="002D2FBA">
        <w:rPr>
          <w:rFonts w:ascii="楷体" w:eastAsia="楷体" w:hAnsi="楷体"/>
        </w:rPr>
        <w:t xml:space="preserve"> </w:t>
      </w:r>
      <w:r w:rsidR="00AA0911">
        <w:rPr>
          <w:rFonts w:ascii="楷体" w:eastAsia="楷体" w:hAnsi="楷体" w:hint="eastAsia"/>
        </w:rPr>
        <w:t>I</w:t>
      </w:r>
      <w:r w:rsidRPr="002D2FBA">
        <w:rPr>
          <w:rFonts w:ascii="楷体" w:eastAsia="楷体" w:hAnsi="楷体" w:hint="eastAsia"/>
        </w:rPr>
        <w:t>型</w:t>
      </w:r>
    </w:p>
    <w:p w14:paraId="09C20B7C" w14:textId="48F782F2" w:rsidR="001E7539" w:rsidRPr="002D2FBA" w:rsidRDefault="00AA0911" w:rsidP="00AA0911">
      <w:pPr>
        <w:ind w:leftChars="1147" w:left="2409"/>
        <w:rPr>
          <w:rFonts w:ascii="楷体" w:eastAsia="楷体" w:hAnsi="楷体"/>
        </w:rPr>
      </w:pPr>
      <w:r w:rsidRPr="00AA0911">
        <w:rPr>
          <w:rFonts w:ascii="楷体" w:eastAsia="楷体" w:hAnsi="楷体"/>
        </w:rPr>
        <w:t>L -  L型</w:t>
      </w:r>
    </w:p>
    <w:p w14:paraId="39462142" w14:textId="6660AE9C" w:rsidR="001E7539" w:rsidRPr="002D2FBA" w:rsidRDefault="001E7539" w:rsidP="00AA0911">
      <w:pPr>
        <w:ind w:leftChars="1145" w:left="2404"/>
        <w:rPr>
          <w:rFonts w:ascii="楷体" w:eastAsia="楷体" w:hAnsi="楷体"/>
        </w:rPr>
      </w:pPr>
      <w:r w:rsidRPr="002D2FBA">
        <w:rPr>
          <w:rFonts w:ascii="楷体" w:eastAsia="楷体" w:hAnsi="楷体"/>
        </w:rPr>
        <w:t xml:space="preserve">U - </w:t>
      </w:r>
      <w:r w:rsidRPr="002D2FBA">
        <w:rPr>
          <w:rFonts w:ascii="楷体" w:eastAsia="楷体" w:hAnsi="楷体" w:hint="eastAsia"/>
        </w:rPr>
        <w:t>U型</w:t>
      </w:r>
    </w:p>
    <w:p w14:paraId="1A466237" w14:textId="5840C99F" w:rsidR="00AA0911" w:rsidRDefault="00AA0911" w:rsidP="001E7539">
      <w:pPr>
        <w:ind w:leftChars="600" w:left="1260"/>
        <w:rPr>
          <w:rFonts w:ascii="楷体" w:eastAsia="楷体" w:hAnsi="楷体"/>
        </w:rPr>
      </w:pPr>
      <w:r>
        <w:rPr>
          <w:rFonts w:ascii="楷体" w:eastAsia="楷体" w:hAnsi="楷体" w:hint="eastAsia"/>
        </w:rPr>
        <w:t>洁具套数</w:t>
      </w:r>
      <w:r w:rsidR="001E7539" w:rsidRPr="002D2FBA">
        <w:rPr>
          <w:rFonts w:ascii="楷体" w:eastAsia="楷体" w:hAnsi="楷体" w:hint="eastAsia"/>
        </w:rPr>
        <w:t>：</w:t>
      </w:r>
      <w:r>
        <w:rPr>
          <w:rFonts w:ascii="楷体" w:eastAsia="楷体" w:hAnsi="楷体"/>
        </w:rPr>
        <w:tab/>
      </w:r>
      <w:r>
        <w:rPr>
          <w:rFonts w:ascii="楷体" w:eastAsia="楷体" w:hAnsi="楷体" w:hint="eastAsia"/>
        </w:rPr>
        <w:t>3</w:t>
      </w:r>
      <w:r>
        <w:rPr>
          <w:rFonts w:ascii="楷体" w:eastAsia="楷体" w:hAnsi="楷体"/>
        </w:rPr>
        <w:t xml:space="preserve"> – </w:t>
      </w:r>
      <w:r>
        <w:rPr>
          <w:rFonts w:ascii="楷体" w:eastAsia="楷体" w:hAnsi="楷体" w:hint="eastAsia"/>
        </w:rPr>
        <w:t xml:space="preserve">三件套（洗手盆、马桶、淋浴房）， </w:t>
      </w:r>
    </w:p>
    <w:p w14:paraId="5276C29B" w14:textId="51CD885B" w:rsidR="001E7539" w:rsidRPr="002D2FBA" w:rsidRDefault="00AA0911" w:rsidP="00AA0911">
      <w:pPr>
        <w:ind w:leftChars="1080" w:left="2268" w:firstLine="252"/>
        <w:rPr>
          <w:rFonts w:ascii="楷体" w:eastAsia="楷体" w:hAnsi="楷体"/>
        </w:rPr>
      </w:pPr>
      <w:r>
        <w:rPr>
          <w:rFonts w:ascii="楷体" w:eastAsia="楷体" w:hAnsi="楷体"/>
        </w:rPr>
        <w:t xml:space="preserve">4 – </w:t>
      </w:r>
      <w:r>
        <w:rPr>
          <w:rFonts w:ascii="楷体" w:eastAsia="楷体" w:hAnsi="楷体" w:hint="eastAsia"/>
        </w:rPr>
        <w:t>四件套（洗手盆、马桶、淋浴房、洗衣机）</w:t>
      </w:r>
    </w:p>
    <w:p w14:paraId="04129F9B" w14:textId="77777777" w:rsidR="00BC59ED" w:rsidRDefault="00BC59ED" w:rsidP="001E7539">
      <w:pPr>
        <w:ind w:leftChars="600" w:left="1260"/>
        <w:rPr>
          <w:rFonts w:ascii="楷体" w:eastAsia="楷体" w:hAnsi="楷体"/>
        </w:rPr>
      </w:pPr>
      <w:r>
        <w:rPr>
          <w:rFonts w:ascii="楷体" w:eastAsia="楷体" w:hAnsi="楷体" w:hint="eastAsia"/>
        </w:rPr>
        <w:lastRenderedPageBreak/>
        <w:t>模块尺寸：短边尺寸x长边尺寸</w:t>
      </w:r>
    </w:p>
    <w:p w14:paraId="00838C9B" w14:textId="245174D2" w:rsidR="001E7539" w:rsidRPr="00A90901" w:rsidRDefault="00BC59ED" w:rsidP="00A90901">
      <w:pPr>
        <w:ind w:leftChars="600" w:left="1260"/>
        <w:rPr>
          <w:rFonts w:ascii="楷体" w:eastAsia="楷体" w:hAnsi="楷体"/>
        </w:rPr>
      </w:pPr>
      <w:r>
        <w:rPr>
          <w:rFonts w:ascii="楷体" w:eastAsia="楷体" w:hAnsi="楷体" w:hint="eastAsia"/>
        </w:rPr>
        <w:t>干湿分区：g</w:t>
      </w:r>
      <w:r>
        <w:rPr>
          <w:rFonts w:ascii="楷体" w:eastAsia="楷体" w:hAnsi="楷体"/>
        </w:rPr>
        <w:t xml:space="preserve"> – </w:t>
      </w:r>
      <w:r>
        <w:rPr>
          <w:rFonts w:ascii="楷体" w:eastAsia="楷体" w:hAnsi="楷体" w:hint="eastAsia"/>
        </w:rPr>
        <w:t>干湿分离，区域类型为非干湿分区</w:t>
      </w:r>
    </w:p>
    <w:p w14:paraId="51B5BEC5" w14:textId="77777777" w:rsidR="001E7539" w:rsidRDefault="001E7539" w:rsidP="001E7539">
      <w:pPr>
        <w:ind w:left="840"/>
      </w:pPr>
      <w:r>
        <w:rPr>
          <w:rFonts w:hint="eastAsia"/>
        </w:rPr>
        <w:t>命名示例：</w:t>
      </w:r>
    </w:p>
    <w:p w14:paraId="446468B4" w14:textId="11D373DF" w:rsidR="001E7539" w:rsidRDefault="00EE7C1B" w:rsidP="001E7539">
      <w:pPr>
        <w:ind w:leftChars="600" w:left="1260"/>
        <w:rPr>
          <w:rFonts w:ascii="楷体" w:eastAsia="楷体" w:hAnsi="楷体"/>
        </w:rPr>
      </w:pPr>
      <w:r>
        <w:rPr>
          <w:rFonts w:ascii="楷体" w:eastAsia="楷体" w:hAnsi="楷体" w:hint="eastAsia"/>
        </w:rPr>
        <w:t>I型三件套</w:t>
      </w:r>
      <w:r w:rsidR="001E7539" w:rsidRPr="002D2FBA">
        <w:rPr>
          <w:rFonts w:ascii="楷体" w:eastAsia="楷体" w:hAnsi="楷体" w:hint="eastAsia"/>
        </w:rPr>
        <w:t xml:space="preserve">： </w:t>
      </w:r>
      <w:r>
        <w:rPr>
          <w:rFonts w:ascii="楷体" w:eastAsia="楷体" w:hAnsi="楷体"/>
        </w:rPr>
        <w:t>TI3-1600X2750</w:t>
      </w:r>
    </w:p>
    <w:p w14:paraId="7810F811" w14:textId="7D7225D2" w:rsidR="00EE7C1B" w:rsidRDefault="00EE7C1B" w:rsidP="001E7539">
      <w:pPr>
        <w:ind w:leftChars="600" w:left="1260"/>
        <w:rPr>
          <w:rFonts w:ascii="楷体" w:eastAsia="楷体" w:hAnsi="楷体"/>
        </w:rPr>
      </w:pPr>
      <w:r>
        <w:rPr>
          <w:rFonts w:ascii="楷体" w:eastAsia="楷体" w:hAnsi="楷体" w:hint="eastAsia"/>
        </w:rPr>
        <w:t>I型三件套干湿分离</w:t>
      </w:r>
      <w:r w:rsidRPr="002D2FBA">
        <w:rPr>
          <w:rFonts w:ascii="楷体" w:eastAsia="楷体" w:hAnsi="楷体" w:hint="eastAsia"/>
        </w:rPr>
        <w:t xml:space="preserve">： </w:t>
      </w:r>
      <w:r>
        <w:rPr>
          <w:rFonts w:ascii="楷体" w:eastAsia="楷体" w:hAnsi="楷体"/>
        </w:rPr>
        <w:t>TI3-1600X2750/</w:t>
      </w:r>
      <w:r>
        <w:rPr>
          <w:rFonts w:ascii="楷体" w:eastAsia="楷体" w:hAnsi="楷体" w:hint="eastAsia"/>
        </w:rPr>
        <w:t>g</w:t>
      </w:r>
    </w:p>
    <w:p w14:paraId="51B692DE" w14:textId="683CE465" w:rsidR="00EE7C1B" w:rsidRDefault="00EE7C1B" w:rsidP="001E7539">
      <w:pPr>
        <w:ind w:leftChars="600" w:left="1260"/>
        <w:rPr>
          <w:rFonts w:ascii="楷体" w:eastAsia="楷体" w:hAnsi="楷体"/>
        </w:rPr>
      </w:pPr>
      <w:r>
        <w:rPr>
          <w:rFonts w:ascii="楷体" w:eastAsia="楷体" w:hAnsi="楷体" w:hint="eastAsia"/>
        </w:rPr>
        <w:t>I型四件套</w:t>
      </w:r>
      <w:r w:rsidRPr="002D2FBA">
        <w:rPr>
          <w:rFonts w:ascii="楷体" w:eastAsia="楷体" w:hAnsi="楷体" w:hint="eastAsia"/>
        </w:rPr>
        <w:t xml:space="preserve">： </w:t>
      </w:r>
      <w:r>
        <w:rPr>
          <w:rFonts w:ascii="楷体" w:eastAsia="楷体" w:hAnsi="楷体"/>
        </w:rPr>
        <w:t>TI4-1600X3050</w:t>
      </w:r>
    </w:p>
    <w:p w14:paraId="2C33D11D" w14:textId="70C2EF46" w:rsidR="001E7539" w:rsidRPr="00124049" w:rsidRDefault="00EE7C1B" w:rsidP="00124049">
      <w:pPr>
        <w:ind w:leftChars="600" w:left="1260"/>
        <w:rPr>
          <w:rFonts w:ascii="楷体" w:eastAsia="楷体" w:hAnsi="楷体"/>
        </w:rPr>
      </w:pPr>
      <w:r>
        <w:rPr>
          <w:rFonts w:ascii="楷体" w:eastAsia="楷体" w:hAnsi="楷体" w:hint="eastAsia"/>
        </w:rPr>
        <w:t>I型四件套干湿分离</w:t>
      </w:r>
      <w:r w:rsidRPr="002D2FBA">
        <w:rPr>
          <w:rFonts w:ascii="楷体" w:eastAsia="楷体" w:hAnsi="楷体" w:hint="eastAsia"/>
        </w:rPr>
        <w:t xml:space="preserve">： </w:t>
      </w:r>
      <w:r>
        <w:rPr>
          <w:rFonts w:ascii="楷体" w:eastAsia="楷体" w:hAnsi="楷体"/>
        </w:rPr>
        <w:t>TI4-1600X3500/</w:t>
      </w:r>
      <w:r>
        <w:rPr>
          <w:rFonts w:ascii="楷体" w:eastAsia="楷体" w:hAnsi="楷体" w:hint="eastAsia"/>
        </w:rPr>
        <w:t>g</w:t>
      </w:r>
    </w:p>
    <w:p w14:paraId="602DB0C6" w14:textId="77777777" w:rsidR="00C104B9" w:rsidRPr="00C104B9" w:rsidRDefault="00C104B9" w:rsidP="00C104B9"/>
    <w:p w14:paraId="0681466D" w14:textId="4231973F" w:rsidR="00094EA3" w:rsidRPr="00BB0599" w:rsidRDefault="00094EA3" w:rsidP="00BB0599">
      <w:pPr>
        <w:ind w:left="147" w:firstLine="420"/>
        <w:rPr>
          <w:b/>
          <w:bCs/>
        </w:rPr>
      </w:pPr>
      <w:r w:rsidRPr="00BB0599">
        <w:rPr>
          <w:rFonts w:hint="eastAsia"/>
          <w:b/>
          <w:bCs/>
        </w:rPr>
        <w:t>卫生间</w:t>
      </w:r>
      <w:r w:rsidR="00E7026A" w:rsidRPr="00BB0599">
        <w:rPr>
          <w:rFonts w:hint="eastAsia"/>
          <w:b/>
          <w:bCs/>
        </w:rPr>
        <w:t>动态</w:t>
      </w:r>
      <w:r w:rsidR="0009294D" w:rsidRPr="00BB0599">
        <w:rPr>
          <w:rFonts w:hint="eastAsia"/>
          <w:b/>
          <w:bCs/>
        </w:rPr>
        <w:t>生成</w:t>
      </w:r>
      <w:r w:rsidRPr="00BB0599">
        <w:rPr>
          <w:rFonts w:hint="eastAsia"/>
          <w:b/>
          <w:bCs/>
        </w:rPr>
        <w:t>逻辑</w:t>
      </w:r>
    </w:p>
    <w:p w14:paraId="20454436" w14:textId="1EA4001A" w:rsidR="000C53F7" w:rsidRDefault="000C53F7" w:rsidP="000C53F7">
      <w:pPr>
        <w:ind w:left="426" w:firstLineChars="197" w:firstLine="414"/>
      </w:pPr>
      <w:r>
        <w:rPr>
          <w:rFonts w:hint="eastAsia"/>
        </w:rPr>
        <w:t>由设计院提供所有卫生间原型的拆解和生成逻辑，图源对原型拆解逻辑实现并添加到卫生间原型库中，以下为设计院提供的最常见的I型3件套的拆解逻辑。</w:t>
      </w:r>
    </w:p>
    <w:p w14:paraId="14A4B58C" w14:textId="5F92E141" w:rsidR="000C53F7" w:rsidRDefault="000C53F7" w:rsidP="0014290F">
      <w:pPr>
        <w:jc w:val="center"/>
      </w:pPr>
      <w:r>
        <w:rPr>
          <w:noProof/>
        </w:rPr>
        <w:drawing>
          <wp:inline distT="0" distB="0" distL="0" distR="0" wp14:anchorId="4E683D84" wp14:editId="0CB16421">
            <wp:extent cx="5544922" cy="196626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63235" cy="1972762"/>
                    </a:xfrm>
                    <a:prstGeom prst="rect">
                      <a:avLst/>
                    </a:prstGeom>
                  </pic:spPr>
                </pic:pic>
              </a:graphicData>
            </a:graphic>
          </wp:inline>
        </w:drawing>
      </w:r>
    </w:p>
    <w:p w14:paraId="20D85787" w14:textId="058B8173" w:rsidR="000C53F7" w:rsidRDefault="000C53F7" w:rsidP="00CE0036">
      <w:pPr>
        <w:pStyle w:val="a0"/>
        <w:numPr>
          <w:ilvl w:val="0"/>
          <w:numId w:val="28"/>
        </w:numPr>
      </w:pPr>
      <w:r>
        <w:rPr>
          <w:rFonts w:hint="eastAsia"/>
        </w:rPr>
        <w:t>短边1</w:t>
      </w:r>
      <w:r>
        <w:t>600</w:t>
      </w:r>
      <w:r>
        <w:rPr>
          <w:rFonts w:hint="eastAsia"/>
        </w:rPr>
        <w:t>/</w:t>
      </w:r>
      <w:r>
        <w:t>1700</w:t>
      </w:r>
      <w:r>
        <w:rPr>
          <w:rFonts w:hint="eastAsia"/>
        </w:rPr>
        <w:t>/</w:t>
      </w:r>
      <w:r>
        <w:t>1850</w:t>
      </w:r>
      <w:r>
        <w:rPr>
          <w:rFonts w:hint="eastAsia"/>
        </w:rPr>
        <w:t>三种尺寸，长边2</w:t>
      </w:r>
      <w:r>
        <w:t>450</w:t>
      </w:r>
      <w:r>
        <w:rPr>
          <w:rFonts w:hint="eastAsia"/>
        </w:rPr>
        <w:t>~</w:t>
      </w:r>
      <w:r>
        <w:t>3200</w:t>
      </w:r>
      <w:r>
        <w:rPr>
          <w:rFonts w:hint="eastAsia"/>
        </w:rPr>
        <w:t>递增，考虑装修排砖，以1</w:t>
      </w:r>
      <w:r>
        <w:t>50</w:t>
      </w:r>
      <w:r>
        <w:rPr>
          <w:rFonts w:hint="eastAsia"/>
        </w:rPr>
        <w:t>递增尺寸；装修预留宽度为2</w:t>
      </w:r>
      <w:r>
        <w:t>5</w:t>
      </w:r>
      <w:r>
        <w:rPr>
          <w:rFonts w:hint="eastAsia"/>
        </w:rPr>
        <w:t>mm，及1</w:t>
      </w:r>
      <w:r>
        <w:t>000</w:t>
      </w:r>
      <w:r>
        <w:rPr>
          <w:rFonts w:hint="eastAsia"/>
        </w:rPr>
        <w:t>开间结构完成面吃吃对应装修完成面净宽为9</w:t>
      </w:r>
      <w:r>
        <w:t>50.</w:t>
      </w:r>
    </w:p>
    <w:p w14:paraId="53F1D5EC" w14:textId="3BC75D2A" w:rsidR="000C53F7" w:rsidRDefault="000C53F7" w:rsidP="00CE0036">
      <w:pPr>
        <w:pStyle w:val="a0"/>
        <w:numPr>
          <w:ilvl w:val="0"/>
          <w:numId w:val="28"/>
        </w:numPr>
      </w:pPr>
      <w:r>
        <w:rPr>
          <w:rFonts w:hint="eastAsia"/>
        </w:rPr>
        <w:t>当长边尺寸≥</w:t>
      </w:r>
      <w:r>
        <w:t>2750</w:t>
      </w:r>
      <w:r>
        <w:rPr>
          <w:rFonts w:hint="eastAsia"/>
        </w:rPr>
        <w:t>时，可做干湿分离三件套；当长边为3</w:t>
      </w:r>
      <w:r>
        <w:t>200</w:t>
      </w:r>
      <w:r>
        <w:rPr>
          <w:rFonts w:hint="eastAsia"/>
        </w:rPr>
        <w:t>时，仅支持做干湿分离。</w:t>
      </w:r>
    </w:p>
    <w:p w14:paraId="6A4DE4CE" w14:textId="744E3D63" w:rsidR="000C53F7" w:rsidRDefault="000C53F7" w:rsidP="00CE0036">
      <w:pPr>
        <w:pStyle w:val="a0"/>
        <w:numPr>
          <w:ilvl w:val="0"/>
          <w:numId w:val="28"/>
        </w:numPr>
      </w:pPr>
      <w:r>
        <w:rPr>
          <w:rFonts w:hint="eastAsia"/>
        </w:rPr>
        <w:t>当长边尺寸≥</w:t>
      </w:r>
      <w:r>
        <w:t>3050</w:t>
      </w:r>
      <w:r>
        <w:rPr>
          <w:rFonts w:hint="eastAsia"/>
        </w:rPr>
        <w:t>时，建议做4件套</w:t>
      </w:r>
      <w:r w:rsidR="00985442">
        <w:rPr>
          <w:rFonts w:hint="eastAsia"/>
        </w:rPr>
        <w:t>。</w:t>
      </w:r>
    </w:p>
    <w:p w14:paraId="20991C32" w14:textId="03DAD567" w:rsidR="000C53F7" w:rsidRDefault="000C53F7" w:rsidP="00CE0036">
      <w:pPr>
        <w:pStyle w:val="a0"/>
        <w:numPr>
          <w:ilvl w:val="0"/>
          <w:numId w:val="28"/>
        </w:numPr>
      </w:pPr>
      <w:r>
        <w:rPr>
          <w:rFonts w:hint="eastAsia"/>
        </w:rPr>
        <w:t>淋浴间最小宽度8</w:t>
      </w:r>
      <w:r>
        <w:t>50</w:t>
      </w:r>
      <w:r>
        <w:rPr>
          <w:rFonts w:hint="eastAsia"/>
        </w:rPr>
        <w:t>，最大宽度随立管尺寸调整，保证门与立管包封去包封完成面平齐。干湿分离时淋浴门内开，非干湿分离淋浴间外开</w:t>
      </w:r>
      <w:r w:rsidR="00985442">
        <w:rPr>
          <w:rFonts w:hint="eastAsia"/>
        </w:rPr>
        <w:t>。</w:t>
      </w:r>
    </w:p>
    <w:p w14:paraId="3F16DAD6" w14:textId="186E3616" w:rsidR="000C53F7" w:rsidRDefault="000C53F7" w:rsidP="00CE0036">
      <w:pPr>
        <w:pStyle w:val="a0"/>
        <w:numPr>
          <w:ilvl w:val="0"/>
          <w:numId w:val="28"/>
        </w:numPr>
      </w:pPr>
      <w:r>
        <w:rPr>
          <w:rFonts w:hint="eastAsia"/>
        </w:rPr>
        <w:t>水盆柜宽6</w:t>
      </w:r>
      <w:r>
        <w:t>50</w:t>
      </w:r>
      <w:r>
        <w:rPr>
          <w:rFonts w:hint="eastAsia"/>
        </w:rPr>
        <w:t>/</w:t>
      </w:r>
      <w:r>
        <w:t>750</w:t>
      </w:r>
      <w:r>
        <w:rPr>
          <w:rFonts w:hint="eastAsia"/>
        </w:rPr>
        <w:t>/</w:t>
      </w:r>
      <w:r>
        <w:t>800</w:t>
      </w:r>
      <w:r>
        <w:rPr>
          <w:rFonts w:hint="eastAsia"/>
        </w:rPr>
        <w:t>/</w:t>
      </w:r>
      <w:r>
        <w:t>900</w:t>
      </w:r>
      <w:r>
        <w:rPr>
          <w:rFonts w:hint="eastAsia"/>
        </w:rPr>
        <w:t>/</w:t>
      </w:r>
      <w:r>
        <w:t>1000</w:t>
      </w:r>
      <w:r>
        <w:rPr>
          <w:rFonts w:hint="eastAsia"/>
        </w:rPr>
        <w:t>吴忠；水盆柜深5</w:t>
      </w:r>
      <w:r>
        <w:t>50</w:t>
      </w:r>
      <w:r w:rsidR="00985442">
        <w:rPr>
          <w:rFonts w:hint="eastAsia"/>
        </w:rPr>
        <w:t>。</w:t>
      </w:r>
    </w:p>
    <w:p w14:paraId="5E17EAED" w14:textId="2CCC38F5" w:rsidR="000C53F7" w:rsidRDefault="000C53F7" w:rsidP="00CE0036">
      <w:pPr>
        <w:pStyle w:val="a0"/>
        <w:numPr>
          <w:ilvl w:val="0"/>
          <w:numId w:val="28"/>
        </w:numPr>
      </w:pPr>
      <w:r>
        <w:rPr>
          <w:rFonts w:hint="eastAsia"/>
        </w:rPr>
        <w:t>马桶：经济型空间7</w:t>
      </w:r>
      <w:r>
        <w:t>50</w:t>
      </w:r>
      <w:r>
        <w:rPr>
          <w:rFonts w:hint="eastAsia"/>
        </w:rPr>
        <w:t>宽，标准型空间8</w:t>
      </w:r>
      <w:r>
        <w:t>00</w:t>
      </w:r>
      <w:r>
        <w:rPr>
          <w:rFonts w:hint="eastAsia"/>
        </w:rPr>
        <w:t>宽</w:t>
      </w:r>
      <w:r w:rsidR="00985442">
        <w:rPr>
          <w:rFonts w:hint="eastAsia"/>
        </w:rPr>
        <w:t>。</w:t>
      </w:r>
    </w:p>
    <w:p w14:paraId="3E613290" w14:textId="0DC125B4" w:rsidR="008A6BBE" w:rsidRDefault="008A6BBE" w:rsidP="00CE0036">
      <w:pPr>
        <w:numPr>
          <w:ilvl w:val="0"/>
          <w:numId w:val="28"/>
        </w:numPr>
        <w:snapToGrid/>
        <w:spacing w:line="240" w:lineRule="auto"/>
      </w:pPr>
      <w:r>
        <w:rPr>
          <w:rFonts w:hint="eastAsia"/>
        </w:rPr>
        <w:t>非干湿分区卫生间：淋浴和洗手盆分别贴装修完成面两侧设置，长边2450~2600时，马桶中心线距立管装修完成面400； 长边&gt;2600时，马桶中心线距立管装修完成面450；长边尺寸</w:t>
      </w:r>
      <w:r>
        <w:rPr>
          <w:rFonts w:hint="eastAsia"/>
        </w:rPr>
        <w:lastRenderedPageBreak/>
        <w:t>通过增加如厕与洗面中间区域加长</w:t>
      </w:r>
      <w:r w:rsidR="00985442">
        <w:rPr>
          <w:rFonts w:hint="eastAsia"/>
        </w:rPr>
        <w:t>。</w:t>
      </w:r>
    </w:p>
    <w:p w14:paraId="31DD8FB0" w14:textId="49BB8B8D" w:rsidR="008A6BBE" w:rsidRDefault="008A6BBE" w:rsidP="00CE0036">
      <w:pPr>
        <w:numPr>
          <w:ilvl w:val="0"/>
          <w:numId w:val="28"/>
        </w:numPr>
        <w:snapToGrid/>
        <w:spacing w:line="240" w:lineRule="auto"/>
      </w:pPr>
      <w:r>
        <w:rPr>
          <w:rFonts w:hint="eastAsia"/>
        </w:rPr>
        <w:t>非干湿分区卫生间总进深 -淋浴区宽度 - 装修面做法 50=水盆柜宽度 + 马桶宽度，软件自行筛选组合可能选项</w:t>
      </w:r>
      <w:r w:rsidR="00985442">
        <w:rPr>
          <w:rFonts w:hint="eastAsia"/>
        </w:rPr>
        <w:t>。</w:t>
      </w:r>
    </w:p>
    <w:p w14:paraId="1BDE1075" w14:textId="0E23F116" w:rsidR="008A6BBE" w:rsidRDefault="008A6BBE" w:rsidP="00CE0036">
      <w:pPr>
        <w:numPr>
          <w:ilvl w:val="0"/>
          <w:numId w:val="28"/>
        </w:numPr>
        <w:snapToGrid/>
        <w:spacing w:line="240" w:lineRule="auto"/>
      </w:pPr>
      <w:r>
        <w:rPr>
          <w:rFonts w:hint="eastAsia"/>
        </w:rPr>
        <w:t>干湿分区卫生间：盥洗区结构净宽950和1050两种；区分干湿分区的隔墙采用100厚；马桶居如厕区中心设置</w:t>
      </w:r>
      <w:r w:rsidR="00985442">
        <w:rPr>
          <w:rFonts w:hint="eastAsia"/>
        </w:rPr>
        <w:t>。</w:t>
      </w:r>
    </w:p>
    <w:p w14:paraId="214198C5" w14:textId="65753E3E" w:rsidR="000C53F7" w:rsidRDefault="008A6BBE" w:rsidP="00CE0036">
      <w:pPr>
        <w:numPr>
          <w:ilvl w:val="0"/>
          <w:numId w:val="28"/>
        </w:numPr>
        <w:snapToGrid/>
        <w:spacing w:line="240" w:lineRule="auto"/>
      </w:pPr>
      <w:r>
        <w:rPr>
          <w:rFonts w:hint="eastAsia"/>
        </w:rPr>
        <w:t>门洞宽随工程设计</w:t>
      </w:r>
      <w:r w:rsidR="00985442">
        <w:rPr>
          <w:rFonts w:hint="eastAsia"/>
        </w:rPr>
        <w:t>。</w:t>
      </w:r>
    </w:p>
    <w:p w14:paraId="2ED4D294" w14:textId="5CD0244C" w:rsidR="002F4AD9" w:rsidRPr="008A6BBE" w:rsidRDefault="000C53F7" w:rsidP="008A6BBE">
      <w:pPr>
        <w:ind w:left="426" w:firstLineChars="197" w:firstLine="414"/>
      </w:pPr>
      <w:r>
        <w:rPr>
          <w:rFonts w:hint="eastAsia"/>
        </w:rPr>
        <w:t>除此原型，其余还有</w:t>
      </w:r>
      <w:r w:rsidR="0013610F">
        <w:rPr>
          <w:rFonts w:hint="eastAsia"/>
        </w:rPr>
        <w:t>I型四件套、L型、U型卫生间生成逻辑由</w:t>
      </w:r>
      <w:r>
        <w:rPr>
          <w:rFonts w:hint="eastAsia"/>
        </w:rPr>
        <w:t>设计院</w:t>
      </w:r>
      <w:r w:rsidR="0013610F">
        <w:rPr>
          <w:rFonts w:hint="eastAsia"/>
        </w:rPr>
        <w:t>后续提供。</w:t>
      </w:r>
    </w:p>
    <w:p w14:paraId="671AC573" w14:textId="77777777" w:rsidR="002F4AD9" w:rsidRPr="002F4AD9" w:rsidRDefault="002F4AD9" w:rsidP="002F4AD9"/>
    <w:p w14:paraId="4C62B44B" w14:textId="36861A35" w:rsidR="0028787F" w:rsidRDefault="0028787F" w:rsidP="00E9664E">
      <w:pPr>
        <w:pStyle w:val="3"/>
      </w:pPr>
      <w:bookmarkStart w:id="25" w:name="_Toc19707300"/>
      <w:r>
        <w:rPr>
          <w:rFonts w:hint="eastAsia"/>
        </w:rPr>
        <w:t>栏杆</w:t>
      </w:r>
      <w:r w:rsidR="009B32D1">
        <w:rPr>
          <w:rFonts w:hint="eastAsia"/>
        </w:rPr>
        <w:t>设计</w:t>
      </w:r>
      <w:r>
        <w:rPr>
          <w:rFonts w:hint="eastAsia"/>
        </w:rPr>
        <w:t>模块</w:t>
      </w:r>
      <w:bookmarkEnd w:id="25"/>
    </w:p>
    <w:p w14:paraId="3C787DFC" w14:textId="77777777" w:rsidR="0099510C" w:rsidRDefault="0099510C" w:rsidP="00E9664E">
      <w:pPr>
        <w:pStyle w:val="4"/>
      </w:pPr>
      <w:r>
        <w:rPr>
          <w:rFonts w:hint="eastAsia"/>
        </w:rPr>
        <w:t>业务流程</w:t>
      </w:r>
    </w:p>
    <w:p w14:paraId="7585F90C" w14:textId="516B05B8" w:rsidR="0099510C" w:rsidRDefault="0099510C" w:rsidP="0099510C">
      <w:pPr>
        <w:ind w:left="720"/>
      </w:pPr>
      <w:r>
        <w:rPr>
          <w:rFonts w:hint="eastAsia"/>
        </w:rPr>
        <w:t>栏杆动态生成业务流程如下</w:t>
      </w:r>
    </w:p>
    <w:p w14:paraId="2FB02CA8" w14:textId="6B05049C" w:rsidR="0099510C" w:rsidRPr="004C75B9" w:rsidRDefault="00DA2202" w:rsidP="00CE0036">
      <w:pPr>
        <w:pStyle w:val="a0"/>
        <w:numPr>
          <w:ilvl w:val="0"/>
          <w:numId w:val="4"/>
        </w:numPr>
        <w:ind w:left="993"/>
      </w:pPr>
      <w:r>
        <w:rPr>
          <w:rFonts w:hint="eastAsia"/>
        </w:rPr>
        <w:t>设置栏杆参数，包括</w:t>
      </w:r>
      <w:r w:rsidR="0099510C" w:rsidRPr="004C75B9">
        <w:rPr>
          <w:rFonts w:hint="eastAsia"/>
        </w:rPr>
        <w:t>栏杆</w:t>
      </w:r>
      <w:r w:rsidR="0099510C">
        <w:rPr>
          <w:rFonts w:hint="eastAsia"/>
        </w:rPr>
        <w:t>类型</w:t>
      </w:r>
      <w:r w:rsidR="0099510C" w:rsidRPr="004C75B9">
        <w:rPr>
          <w:rFonts w:hint="eastAsia"/>
        </w:rPr>
        <w:t>（玻璃栏杆</w:t>
      </w:r>
      <w:r w:rsidR="0099510C">
        <w:rPr>
          <w:rFonts w:hint="eastAsia"/>
        </w:rPr>
        <w:t>/</w:t>
      </w:r>
      <w:r w:rsidR="0099510C" w:rsidRPr="004C75B9">
        <w:rPr>
          <w:rFonts w:hint="eastAsia"/>
        </w:rPr>
        <w:t>铁艺栏杆）</w:t>
      </w:r>
      <w:r>
        <w:rPr>
          <w:rFonts w:hint="eastAsia"/>
        </w:rPr>
        <w:t>，栏杆高度、反坎高度</w:t>
      </w:r>
      <w:r w:rsidR="000E6076">
        <w:rPr>
          <w:rFonts w:hint="eastAsia"/>
        </w:rPr>
        <w:t>；</w:t>
      </w:r>
    </w:p>
    <w:p w14:paraId="502B01B3" w14:textId="53ED4C47" w:rsidR="00DA2202" w:rsidRDefault="00DA2202" w:rsidP="00CE0036">
      <w:pPr>
        <w:pStyle w:val="a0"/>
        <w:numPr>
          <w:ilvl w:val="0"/>
          <w:numId w:val="4"/>
        </w:numPr>
        <w:ind w:left="993"/>
      </w:pPr>
      <w:r>
        <w:rPr>
          <w:rFonts w:hint="eastAsia"/>
        </w:rPr>
        <w:t>输入或选择栏杆宽度</w:t>
      </w:r>
      <w:r w:rsidR="000E6076">
        <w:rPr>
          <w:rFonts w:hint="eastAsia"/>
        </w:rPr>
        <w:t>；</w:t>
      </w:r>
    </w:p>
    <w:p w14:paraId="14AE0712" w14:textId="7433B221" w:rsidR="0099510C" w:rsidRPr="004C75B9" w:rsidRDefault="0099510C" w:rsidP="00CE0036">
      <w:pPr>
        <w:pStyle w:val="a0"/>
        <w:numPr>
          <w:ilvl w:val="0"/>
          <w:numId w:val="4"/>
        </w:numPr>
        <w:ind w:left="993"/>
      </w:pPr>
      <w:r w:rsidRPr="004C75B9">
        <w:rPr>
          <w:rFonts w:hint="eastAsia"/>
        </w:rPr>
        <w:t>选择样式</w:t>
      </w:r>
      <w:r>
        <w:rPr>
          <w:rFonts w:hint="eastAsia"/>
        </w:rPr>
        <w:t>花样原型</w:t>
      </w:r>
      <w:r w:rsidR="000E6076">
        <w:rPr>
          <w:rFonts w:hint="eastAsia"/>
        </w:rPr>
        <w:t>；</w:t>
      </w:r>
    </w:p>
    <w:p w14:paraId="6E1E7484" w14:textId="29391245" w:rsidR="000E6076" w:rsidRDefault="00DA2202" w:rsidP="0064787A">
      <w:pPr>
        <w:pStyle w:val="a0"/>
        <w:numPr>
          <w:ilvl w:val="0"/>
          <w:numId w:val="4"/>
        </w:numPr>
        <w:ind w:left="993"/>
        <w:rPr>
          <w:rFonts w:hint="eastAsia"/>
        </w:rPr>
      </w:pPr>
      <w:r>
        <w:rPr>
          <w:rFonts w:hint="eastAsia"/>
        </w:rPr>
        <w:t>生成栏杆图形实例</w:t>
      </w:r>
      <w:r w:rsidR="0099510C" w:rsidRPr="004C75B9">
        <w:rPr>
          <w:rFonts w:hint="eastAsia"/>
        </w:rPr>
        <w:t>。</w:t>
      </w:r>
    </w:p>
    <w:p w14:paraId="1B53692E" w14:textId="35A9109D" w:rsidR="00934F83" w:rsidRDefault="009279E3" w:rsidP="00E9664E">
      <w:pPr>
        <w:pStyle w:val="4"/>
      </w:pPr>
      <w:r>
        <w:rPr>
          <w:rFonts w:hint="eastAsia"/>
        </w:rPr>
        <w:t>原型界面</w:t>
      </w:r>
    </w:p>
    <w:p w14:paraId="4F5B61BF" w14:textId="01D82DE8" w:rsidR="000E6076" w:rsidRPr="009279E3" w:rsidRDefault="008B1263" w:rsidP="00B174B4">
      <w:pPr>
        <w:jc w:val="center"/>
        <w:rPr>
          <w:rFonts w:hint="eastAsia"/>
        </w:rPr>
      </w:pPr>
      <w:r>
        <w:rPr>
          <w:noProof/>
        </w:rPr>
        <w:drawing>
          <wp:inline distT="0" distB="0" distL="0" distR="0" wp14:anchorId="3D84CA6F" wp14:editId="2BAE88E7">
            <wp:extent cx="4806087" cy="2982970"/>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42847" cy="3005786"/>
                    </a:xfrm>
                    <a:prstGeom prst="rect">
                      <a:avLst/>
                    </a:prstGeom>
                  </pic:spPr>
                </pic:pic>
              </a:graphicData>
            </a:graphic>
          </wp:inline>
        </w:drawing>
      </w:r>
    </w:p>
    <w:p w14:paraId="560A4C30" w14:textId="44BF74B9" w:rsidR="009279E3" w:rsidRDefault="009279E3" w:rsidP="00E9664E">
      <w:pPr>
        <w:pStyle w:val="4"/>
      </w:pPr>
      <w:r>
        <w:rPr>
          <w:rFonts w:hint="eastAsia"/>
        </w:rPr>
        <w:lastRenderedPageBreak/>
        <w:t>功能描述</w:t>
      </w:r>
    </w:p>
    <w:p w14:paraId="4F7AFF38" w14:textId="77777777" w:rsidR="00865958" w:rsidRDefault="00865958" w:rsidP="00CE0036">
      <w:pPr>
        <w:pStyle w:val="a0"/>
        <w:numPr>
          <w:ilvl w:val="0"/>
          <w:numId w:val="21"/>
        </w:numPr>
        <w:ind w:left="851"/>
      </w:pPr>
      <w:bookmarkStart w:id="26" w:name="_Toc8714637"/>
      <w:r>
        <w:rPr>
          <w:rFonts w:hint="eastAsia"/>
        </w:rPr>
        <w:t>栏杆基本参数</w:t>
      </w:r>
    </w:p>
    <w:p w14:paraId="6FA1B405" w14:textId="7DDD7C0A" w:rsidR="00865958" w:rsidRDefault="00865958" w:rsidP="00CE0036">
      <w:pPr>
        <w:pStyle w:val="a0"/>
        <w:numPr>
          <w:ilvl w:val="0"/>
          <w:numId w:val="30"/>
        </w:numPr>
      </w:pPr>
      <w:r>
        <w:rPr>
          <w:rFonts w:hint="eastAsia"/>
        </w:rPr>
        <w:t>栏杆总高，栏杆标准高度为1</w:t>
      </w:r>
      <w:r>
        <w:t>100</w:t>
      </w:r>
      <w:r>
        <w:rPr>
          <w:rFonts w:hint="eastAsia"/>
        </w:rPr>
        <w:t>，用户可设置栏杆高度，非1</w:t>
      </w:r>
      <w:r>
        <w:t>100</w:t>
      </w:r>
      <w:r>
        <w:rPr>
          <w:rFonts w:hint="eastAsia"/>
        </w:rPr>
        <w:t>的栏杆为非标准栏杆。</w:t>
      </w:r>
    </w:p>
    <w:p w14:paraId="34EC9008" w14:textId="3E9C6C07" w:rsidR="00865958" w:rsidRDefault="00865958" w:rsidP="00CE0036">
      <w:pPr>
        <w:pStyle w:val="a0"/>
        <w:numPr>
          <w:ilvl w:val="0"/>
          <w:numId w:val="30"/>
        </w:numPr>
      </w:pPr>
      <w:r>
        <w:rPr>
          <w:rFonts w:hint="eastAsia"/>
        </w:rPr>
        <w:t>反坎高度为栏杆的反坎的高度</w:t>
      </w:r>
    </w:p>
    <w:p w14:paraId="11E91439" w14:textId="430463A3" w:rsidR="00865958" w:rsidRDefault="00865958" w:rsidP="00CE0036">
      <w:pPr>
        <w:pStyle w:val="a0"/>
        <w:numPr>
          <w:ilvl w:val="0"/>
          <w:numId w:val="30"/>
        </w:numPr>
      </w:pPr>
      <w:r>
        <w:rPr>
          <w:rFonts w:hint="eastAsia"/>
        </w:rPr>
        <w:t>洞口宽度为栏杆的长度，可在C</w:t>
      </w:r>
      <w:r>
        <w:t>AD</w:t>
      </w:r>
      <w:r>
        <w:rPr>
          <w:rFonts w:hint="eastAsia"/>
        </w:rPr>
        <w:t>图中选择两点或者选择多段线/线段确定为栏杆长度</w:t>
      </w:r>
    </w:p>
    <w:p w14:paraId="28E5CA90" w14:textId="1298C72A" w:rsidR="00BA1A4F" w:rsidRDefault="00BA1A4F" w:rsidP="00CE0036">
      <w:pPr>
        <w:pStyle w:val="a0"/>
        <w:numPr>
          <w:ilvl w:val="0"/>
          <w:numId w:val="21"/>
        </w:numPr>
        <w:ind w:left="851"/>
      </w:pPr>
      <w:r>
        <w:rPr>
          <w:rFonts w:hint="eastAsia"/>
        </w:rPr>
        <w:t>栏杆搜索</w:t>
      </w:r>
    </w:p>
    <w:p w14:paraId="15F30D80" w14:textId="50B31EDD" w:rsidR="001430BF" w:rsidRDefault="001430BF" w:rsidP="00720B15">
      <w:pPr>
        <w:pStyle w:val="a0"/>
        <w:numPr>
          <w:ilvl w:val="0"/>
          <w:numId w:val="68"/>
        </w:numPr>
      </w:pPr>
      <w:r w:rsidRPr="001430BF">
        <w:t>栏杆类型 栏杆类型分为铁艺栏杆和玻璃栏杆，选择后栏杆视图中的栏杆会自动筛选</w:t>
      </w:r>
      <w:r w:rsidR="00C7452A">
        <w:rPr>
          <w:rFonts w:hint="eastAsia"/>
        </w:rPr>
        <w:t>搜索</w:t>
      </w:r>
      <w:r w:rsidRPr="001430BF">
        <w:t>。</w:t>
      </w:r>
    </w:p>
    <w:p w14:paraId="19EB8E40" w14:textId="69D11A83" w:rsidR="00082C8C" w:rsidRPr="004C75B9" w:rsidRDefault="00865958" w:rsidP="00CE0036">
      <w:pPr>
        <w:pStyle w:val="a0"/>
        <w:numPr>
          <w:ilvl w:val="0"/>
          <w:numId w:val="21"/>
        </w:numPr>
        <w:ind w:left="851"/>
      </w:pPr>
      <w:r w:rsidRPr="004C75B9">
        <w:rPr>
          <w:rFonts w:hint="eastAsia"/>
        </w:rPr>
        <w:t>栏杆编号</w:t>
      </w:r>
      <w:bookmarkEnd w:id="26"/>
    </w:p>
    <w:p w14:paraId="451DF9CD" w14:textId="77777777" w:rsidR="00720B15" w:rsidRDefault="00442E9D" w:rsidP="00720B15">
      <w:pPr>
        <w:pStyle w:val="a0"/>
        <w:numPr>
          <w:ilvl w:val="0"/>
          <w:numId w:val="67"/>
        </w:numPr>
      </w:pPr>
      <w:r>
        <w:rPr>
          <w:rFonts w:hint="eastAsia"/>
        </w:rPr>
        <w:t>栏杆编号</w:t>
      </w:r>
      <w:r w:rsidR="00082C8C">
        <w:rPr>
          <w:rFonts w:hint="eastAsia"/>
        </w:rPr>
        <w:t>由设计院</w:t>
      </w:r>
      <w:r w:rsidR="00082C8C" w:rsidRPr="004C75B9">
        <w:rPr>
          <w:rFonts w:hint="eastAsia"/>
        </w:rPr>
        <w:t>制定一套标准的</w:t>
      </w:r>
      <w:r w:rsidR="00082C8C">
        <w:rPr>
          <w:rFonts w:hint="eastAsia"/>
        </w:rPr>
        <w:t>栏杆</w:t>
      </w:r>
      <w:r w:rsidR="00082C8C" w:rsidRPr="004C75B9">
        <w:rPr>
          <w:rFonts w:hint="eastAsia"/>
        </w:rPr>
        <w:t>命名规则，每个栏杆保持唯一，命名需能够</w:t>
      </w:r>
      <w:r w:rsidR="0064787A">
        <w:rPr>
          <w:rFonts w:hint="eastAsia"/>
        </w:rPr>
        <w:t>包含</w:t>
      </w:r>
      <w:r w:rsidR="00082C8C" w:rsidRPr="004C75B9">
        <w:rPr>
          <w:rFonts w:hint="eastAsia"/>
        </w:rPr>
        <w:t>栏杆材质、类型等信息</w:t>
      </w:r>
      <w:r w:rsidR="003E3761">
        <w:rPr>
          <w:rFonts w:hint="eastAsia"/>
        </w:rPr>
        <w:t>。</w:t>
      </w:r>
    </w:p>
    <w:p w14:paraId="7CBCF2A1" w14:textId="507C2180" w:rsidR="00082C8C" w:rsidRDefault="003E3761" w:rsidP="00720B15">
      <w:pPr>
        <w:pStyle w:val="a0"/>
        <w:numPr>
          <w:ilvl w:val="0"/>
          <w:numId w:val="67"/>
        </w:numPr>
      </w:pPr>
      <w:r>
        <w:rPr>
          <w:rFonts w:hint="eastAsia"/>
        </w:rPr>
        <w:t>设计人员也可以手动修改命名，修改命名后程序需检查栏杆编号的唯一性，相同编号的栏杆各项参数必须都相同。</w:t>
      </w:r>
    </w:p>
    <w:p w14:paraId="01A7B2A1" w14:textId="470DDAFE" w:rsidR="003E3761" w:rsidRDefault="003E3761" w:rsidP="00CE0036">
      <w:pPr>
        <w:pStyle w:val="a0"/>
        <w:numPr>
          <w:ilvl w:val="0"/>
          <w:numId w:val="21"/>
        </w:numPr>
        <w:ind w:left="851"/>
      </w:pPr>
      <w:r>
        <w:rPr>
          <w:rFonts w:hint="eastAsia"/>
        </w:rPr>
        <w:t>栏杆</w:t>
      </w:r>
      <w:r w:rsidR="00BA1A4F">
        <w:rPr>
          <w:rFonts w:hint="eastAsia"/>
        </w:rPr>
        <w:t>生成</w:t>
      </w:r>
    </w:p>
    <w:p w14:paraId="4B9A2078" w14:textId="77777777" w:rsidR="00720B15" w:rsidRDefault="00720B15" w:rsidP="00720B15">
      <w:pPr>
        <w:pStyle w:val="a0"/>
        <w:numPr>
          <w:ilvl w:val="0"/>
          <w:numId w:val="66"/>
        </w:numPr>
      </w:pPr>
      <w:r>
        <w:rPr>
          <w:rFonts w:hint="eastAsia"/>
        </w:rPr>
        <w:t>不同的栏杆生成规则不同，由设计院提供栏杆生成规则和计算公式，由图源根据生成规则和计算公式实现栏杆动态生成。</w:t>
      </w:r>
    </w:p>
    <w:p w14:paraId="29BCD091" w14:textId="0FBBAB26" w:rsidR="00720B15" w:rsidRPr="00720B15" w:rsidRDefault="00720B15" w:rsidP="00720B15">
      <w:pPr>
        <w:pStyle w:val="a0"/>
        <w:numPr>
          <w:ilvl w:val="0"/>
          <w:numId w:val="66"/>
        </w:numPr>
        <w:rPr>
          <w:rFonts w:hint="eastAsia"/>
        </w:rPr>
      </w:pPr>
      <w:r>
        <w:rPr>
          <w:rFonts w:hint="eastAsia"/>
        </w:rPr>
        <w:t>非标准高度的栏杆由标准高度栏杆拉伸缩放实现。</w:t>
      </w:r>
    </w:p>
    <w:p w14:paraId="24142A2A" w14:textId="77777777" w:rsidR="007428DF" w:rsidRPr="00E51068" w:rsidRDefault="007428DF" w:rsidP="007428DF">
      <w:pPr>
        <w:pStyle w:val="a0"/>
        <w:ind w:left="993"/>
      </w:pPr>
    </w:p>
    <w:p w14:paraId="4AB1FFDA" w14:textId="61FF4239" w:rsidR="009279E3" w:rsidRPr="009279E3" w:rsidRDefault="009279E3" w:rsidP="00E9664E">
      <w:pPr>
        <w:pStyle w:val="4"/>
      </w:pPr>
      <w:r>
        <w:rPr>
          <w:rFonts w:hint="eastAsia"/>
        </w:rPr>
        <w:t>栏杆原型</w:t>
      </w:r>
    </w:p>
    <w:p w14:paraId="11854937" w14:textId="2C9457C5" w:rsidR="00934F83" w:rsidRPr="004C75B9" w:rsidRDefault="00934F83" w:rsidP="00650057">
      <w:pPr>
        <w:ind w:leftChars="135" w:left="283" w:firstLine="426"/>
      </w:pPr>
      <w:r w:rsidRPr="004C75B9">
        <w:rPr>
          <w:rFonts w:hint="eastAsia"/>
        </w:rPr>
        <w:t>栏杆分类：栏杆分为铁艺栏杆和玻璃栏杆，铁艺栏杆有7个</w:t>
      </w:r>
      <w:r w:rsidR="00B44745">
        <w:rPr>
          <w:rFonts w:hint="eastAsia"/>
        </w:rPr>
        <w:t>样式</w:t>
      </w:r>
      <w:r w:rsidR="00DD5527">
        <w:rPr>
          <w:rFonts w:hint="eastAsia"/>
        </w:rPr>
        <w:t>原型</w:t>
      </w:r>
      <w:r w:rsidRPr="004C75B9">
        <w:rPr>
          <w:rFonts w:hint="eastAsia"/>
        </w:rPr>
        <w:t>，玻璃栏杆7个</w:t>
      </w:r>
      <w:r w:rsidR="00B44745">
        <w:rPr>
          <w:rFonts w:hint="eastAsia"/>
        </w:rPr>
        <w:t>样式</w:t>
      </w:r>
      <w:r w:rsidR="00DD5527">
        <w:rPr>
          <w:rFonts w:hint="eastAsia"/>
        </w:rPr>
        <w:t>原型</w:t>
      </w:r>
      <w:r w:rsidRPr="004C75B9">
        <w:rPr>
          <w:rFonts w:hint="eastAsia"/>
        </w:rPr>
        <w:t>。</w:t>
      </w:r>
    </w:p>
    <w:p w14:paraId="52BD9CE0" w14:textId="05EC2706" w:rsidR="00934F83" w:rsidRPr="006109D2" w:rsidRDefault="00934F83" w:rsidP="006109D2">
      <w:pPr>
        <w:ind w:left="288" w:firstLine="420"/>
        <w:rPr>
          <w:b/>
          <w:bCs/>
        </w:rPr>
      </w:pPr>
      <w:r w:rsidRPr="006109D2">
        <w:rPr>
          <w:rFonts w:hint="eastAsia"/>
          <w:b/>
          <w:bCs/>
        </w:rPr>
        <w:t>铁艺栏杆</w:t>
      </w:r>
      <w:r w:rsidR="007B0B86" w:rsidRPr="006109D2">
        <w:rPr>
          <w:rFonts w:hint="eastAsia"/>
          <w:b/>
          <w:bCs/>
        </w:rPr>
        <w:t>分段</w:t>
      </w:r>
    </w:p>
    <w:p w14:paraId="4F3823CD" w14:textId="77777777" w:rsidR="00934F83" w:rsidRPr="004C75B9" w:rsidRDefault="00934F83" w:rsidP="00650057">
      <w:pPr>
        <w:ind w:leftChars="337" w:left="708"/>
      </w:pPr>
      <w:r w:rsidRPr="004C75B9">
        <w:rPr>
          <w:rFonts w:hint="eastAsia"/>
        </w:rPr>
        <w:t>铁艺栏杆分为中间标准部分、两端的非标准部分和顶部的扶手。</w:t>
      </w:r>
    </w:p>
    <w:p w14:paraId="37C254ED" w14:textId="77777777" w:rsidR="00934F83" w:rsidRPr="004C75B9" w:rsidRDefault="00934F83" w:rsidP="00650057">
      <w:pPr>
        <w:jc w:val="center"/>
      </w:pPr>
      <w:r w:rsidRPr="004C75B9">
        <w:rPr>
          <w:noProof/>
        </w:rPr>
        <w:lastRenderedPageBreak/>
        <w:drawing>
          <wp:inline distT="0" distB="0" distL="0" distR="0" wp14:anchorId="7F4D9B69" wp14:editId="5F4FFA69">
            <wp:extent cx="3939881" cy="2202371"/>
            <wp:effectExtent l="0" t="0" r="381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39881" cy="2202371"/>
                    </a:xfrm>
                    <a:prstGeom prst="rect">
                      <a:avLst/>
                    </a:prstGeom>
                  </pic:spPr>
                </pic:pic>
              </a:graphicData>
            </a:graphic>
          </wp:inline>
        </w:drawing>
      </w:r>
    </w:p>
    <w:p w14:paraId="3540DFB1" w14:textId="561A34DC" w:rsidR="00934F83" w:rsidRPr="004C75B9" w:rsidRDefault="00B8418E" w:rsidP="00650057">
      <w:pPr>
        <w:ind w:leftChars="337" w:left="708"/>
      </w:pPr>
      <w:r>
        <w:rPr>
          <w:rFonts w:hint="eastAsia"/>
        </w:rPr>
        <w:t>代号含义</w:t>
      </w:r>
      <w:r w:rsidR="00934F83" w:rsidRPr="004C75B9">
        <w:rPr>
          <w:rFonts w:hint="eastAsia"/>
        </w:rPr>
        <w:t>：</w:t>
      </w:r>
    </w:p>
    <w:p w14:paraId="14D249BE" w14:textId="77777777" w:rsidR="00934F83" w:rsidRPr="007428DF" w:rsidRDefault="00934F83" w:rsidP="00D16341">
      <w:pPr>
        <w:ind w:leftChars="537" w:left="1128"/>
        <w:rPr>
          <w:rFonts w:ascii="楷体" w:eastAsia="楷体" w:hAnsi="楷体"/>
        </w:rPr>
      </w:pPr>
      <w:r w:rsidRPr="007428DF">
        <w:rPr>
          <w:rFonts w:ascii="楷体" w:eastAsia="楷体" w:hAnsi="楷体"/>
        </w:rPr>
        <w:t xml:space="preserve">L </w:t>
      </w:r>
      <w:r w:rsidRPr="007428DF">
        <w:rPr>
          <w:rFonts w:ascii="楷体" w:eastAsia="楷体" w:hAnsi="楷体" w:hint="eastAsia"/>
        </w:rPr>
        <w:t>栏杆总长度</w:t>
      </w:r>
    </w:p>
    <w:p w14:paraId="6263B997"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B</w:t>
      </w:r>
      <w:r w:rsidRPr="007428DF">
        <w:rPr>
          <w:rFonts w:ascii="楷体" w:eastAsia="楷体" w:hAnsi="楷体"/>
        </w:rPr>
        <w:t xml:space="preserve"> </w:t>
      </w:r>
      <w:r w:rsidRPr="007428DF">
        <w:rPr>
          <w:rFonts w:ascii="楷体" w:eastAsia="楷体" w:hAnsi="楷体" w:hint="eastAsia"/>
        </w:rPr>
        <w:t>标准段，由多个标准单元构成，标准单元有1</w:t>
      </w:r>
      <w:r w:rsidRPr="007428DF">
        <w:rPr>
          <w:rFonts w:ascii="楷体" w:eastAsia="楷体" w:hAnsi="楷体"/>
        </w:rPr>
        <w:t>260</w:t>
      </w:r>
      <w:r w:rsidRPr="007428DF">
        <w:rPr>
          <w:rFonts w:ascii="楷体" w:eastAsia="楷体" w:hAnsi="楷体" w:hint="eastAsia"/>
        </w:rPr>
        <w:t>宽和1</w:t>
      </w:r>
      <w:r w:rsidRPr="007428DF">
        <w:rPr>
          <w:rFonts w:ascii="楷体" w:eastAsia="楷体" w:hAnsi="楷体"/>
        </w:rPr>
        <w:t>380</w:t>
      </w:r>
      <w:r w:rsidRPr="007428DF">
        <w:rPr>
          <w:rFonts w:ascii="楷体" w:eastAsia="楷体" w:hAnsi="楷体" w:hint="eastAsia"/>
        </w:rPr>
        <w:t>两种规格</w:t>
      </w:r>
    </w:p>
    <w:p w14:paraId="26D3BF35"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b</w:t>
      </w:r>
      <w:r w:rsidRPr="007428DF">
        <w:rPr>
          <w:rFonts w:ascii="楷体" w:eastAsia="楷体" w:hAnsi="楷体"/>
        </w:rPr>
        <w:t xml:space="preserve"> </w:t>
      </w:r>
      <w:r w:rsidRPr="007428DF">
        <w:rPr>
          <w:rFonts w:ascii="楷体" w:eastAsia="楷体" w:hAnsi="楷体" w:hint="eastAsia"/>
        </w:rPr>
        <w:t>非标准段的单元花格间距（栏杆间距）</w:t>
      </w:r>
    </w:p>
    <w:p w14:paraId="245B1691"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K</w:t>
      </w:r>
      <w:r w:rsidRPr="007428DF">
        <w:rPr>
          <w:rFonts w:ascii="楷体" w:eastAsia="楷体" w:hAnsi="楷体"/>
        </w:rPr>
        <w:t xml:space="preserve"> </w:t>
      </w:r>
      <w:r w:rsidRPr="007428DF">
        <w:rPr>
          <w:rFonts w:ascii="楷体" w:eastAsia="楷体" w:hAnsi="楷体" w:hint="eastAsia"/>
        </w:rPr>
        <w:t>侧边立柱与结构墙间尺寸</w:t>
      </w:r>
    </w:p>
    <w:p w14:paraId="4121F9A1" w14:textId="6EEF9EFD" w:rsidR="00934F83" w:rsidRPr="007428DF" w:rsidRDefault="00934F83" w:rsidP="00D16341">
      <w:pPr>
        <w:ind w:leftChars="537" w:left="1128"/>
        <w:rPr>
          <w:rFonts w:ascii="楷体" w:eastAsia="楷体" w:hAnsi="楷体"/>
        </w:rPr>
      </w:pPr>
      <w:r w:rsidRPr="007428DF">
        <w:rPr>
          <w:rFonts w:ascii="楷体" w:eastAsia="楷体" w:hAnsi="楷体" w:hint="eastAsia"/>
        </w:rPr>
        <w:t>H</w:t>
      </w:r>
      <w:r w:rsidRPr="007428DF">
        <w:rPr>
          <w:rFonts w:ascii="楷体" w:eastAsia="楷体" w:hAnsi="楷体"/>
        </w:rPr>
        <w:t xml:space="preserve"> </w:t>
      </w:r>
      <w:r w:rsidR="00302695" w:rsidRPr="007428DF">
        <w:rPr>
          <w:rFonts w:ascii="楷体" w:eastAsia="楷体" w:hAnsi="楷体" w:hint="eastAsia"/>
        </w:rPr>
        <w:t>为两侧小立杆与立柱间距</w:t>
      </w:r>
      <w:r w:rsidR="00302695" w:rsidRPr="007428DF">
        <w:rPr>
          <w:rFonts w:ascii="楷体" w:eastAsia="楷体" w:hAnsi="楷体"/>
        </w:rPr>
        <w:t>*2</w:t>
      </w:r>
      <w:r w:rsidR="00431F23" w:rsidRPr="007428DF">
        <w:rPr>
          <w:rFonts w:ascii="楷体" w:eastAsia="楷体" w:hAnsi="楷体" w:hint="eastAsia"/>
        </w:rPr>
        <w:t>+</w:t>
      </w:r>
      <w:r w:rsidR="00302695" w:rsidRPr="007428DF">
        <w:rPr>
          <w:rFonts w:ascii="楷体" w:eastAsia="楷体" w:hAnsi="楷体"/>
        </w:rPr>
        <w:t>两侧立柱</w:t>
      </w:r>
      <w:r w:rsidR="00302695" w:rsidRPr="007428DF">
        <w:rPr>
          <w:rFonts w:ascii="楷体" w:eastAsia="楷体" w:hAnsi="楷体" w:hint="eastAsia"/>
        </w:rPr>
        <w:t>宽*</w:t>
      </w:r>
      <w:r w:rsidR="00302695" w:rsidRPr="007428DF">
        <w:rPr>
          <w:rFonts w:ascii="楷体" w:eastAsia="楷体" w:hAnsi="楷体"/>
        </w:rPr>
        <w:t>2</w:t>
      </w:r>
    </w:p>
    <w:p w14:paraId="4F726F67" w14:textId="77777777" w:rsidR="00934F83" w:rsidRPr="004C75B9" w:rsidRDefault="00934F83" w:rsidP="00650057">
      <w:pPr>
        <w:ind w:left="420" w:firstLine="420"/>
      </w:pPr>
      <w:r w:rsidRPr="004C75B9">
        <w:rPr>
          <w:rFonts w:hint="eastAsia"/>
        </w:rPr>
        <w:t>标准表格计算部分图示如下：</w:t>
      </w:r>
    </w:p>
    <w:p w14:paraId="09265C25" w14:textId="21A32A7F" w:rsidR="00650057" w:rsidRDefault="00934F83" w:rsidP="00547F75">
      <w:pPr>
        <w:jc w:val="center"/>
      </w:pPr>
      <w:r w:rsidRPr="004C75B9">
        <w:rPr>
          <w:rFonts w:hint="eastAsia"/>
          <w:noProof/>
        </w:rPr>
        <w:drawing>
          <wp:inline distT="0" distB="0" distL="0" distR="0" wp14:anchorId="46DD9867" wp14:editId="3E2C902B">
            <wp:extent cx="5720568" cy="847255"/>
            <wp:effectExtent l="1905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srcRect/>
                    <a:stretch>
                      <a:fillRect/>
                    </a:stretch>
                  </pic:blipFill>
                  <pic:spPr bwMode="auto">
                    <a:xfrm>
                      <a:off x="0" y="0"/>
                      <a:ext cx="5734269" cy="849284"/>
                    </a:xfrm>
                    <a:prstGeom prst="rect">
                      <a:avLst/>
                    </a:prstGeom>
                    <a:noFill/>
                    <a:ln w="9525">
                      <a:noFill/>
                      <a:miter lim="800000"/>
                      <a:headEnd/>
                      <a:tailEnd/>
                    </a:ln>
                  </pic:spPr>
                </pic:pic>
              </a:graphicData>
            </a:graphic>
          </wp:inline>
        </w:drawing>
      </w:r>
    </w:p>
    <w:p w14:paraId="0BA21FC9" w14:textId="77777777" w:rsidR="00AE718C" w:rsidRDefault="00AE718C" w:rsidP="00547F75">
      <w:pPr>
        <w:jc w:val="center"/>
      </w:pPr>
    </w:p>
    <w:p w14:paraId="091B2AB1" w14:textId="23C8F399" w:rsidR="00713955" w:rsidRPr="0066464D" w:rsidRDefault="0066464D" w:rsidP="00E9664E">
      <w:pPr>
        <w:pStyle w:val="4"/>
      </w:pPr>
      <w:r>
        <w:rPr>
          <w:rFonts w:hint="eastAsia"/>
        </w:rPr>
        <w:t xml:space="preserve"> </w:t>
      </w:r>
      <w:r w:rsidR="00713955" w:rsidRPr="0066464D">
        <w:rPr>
          <w:rFonts w:hint="eastAsia"/>
        </w:rPr>
        <w:t>栏杆生成流程</w:t>
      </w:r>
    </w:p>
    <w:p w14:paraId="370C0F12" w14:textId="64CD2895" w:rsidR="006B69C3" w:rsidRPr="006B69C3" w:rsidRDefault="006B69C3" w:rsidP="006B69C3">
      <w:pPr>
        <w:ind w:left="420"/>
      </w:pPr>
      <w:r>
        <w:rPr>
          <w:rFonts w:hint="eastAsia"/>
        </w:rPr>
        <w:t>铁艺栏杆的生成流程如下：</w:t>
      </w:r>
    </w:p>
    <w:p w14:paraId="72418CB5" w14:textId="7283C6CD" w:rsidR="00713955" w:rsidRPr="004C75B9" w:rsidRDefault="00713955" w:rsidP="00CE0036">
      <w:pPr>
        <w:pStyle w:val="a0"/>
        <w:numPr>
          <w:ilvl w:val="0"/>
          <w:numId w:val="3"/>
        </w:numPr>
      </w:pPr>
      <w:r w:rsidRPr="004C75B9">
        <w:rPr>
          <w:rFonts w:hint="eastAsia"/>
        </w:rPr>
        <w:t>选择栏杆样式</w:t>
      </w:r>
      <w:r w:rsidR="00622ED7">
        <w:rPr>
          <w:rFonts w:hint="eastAsia"/>
        </w:rPr>
        <w:t>；</w:t>
      </w:r>
    </w:p>
    <w:p w14:paraId="49050E09" w14:textId="77777777" w:rsidR="000912BE" w:rsidRDefault="00713955" w:rsidP="00CE0036">
      <w:pPr>
        <w:pStyle w:val="a0"/>
        <w:numPr>
          <w:ilvl w:val="0"/>
          <w:numId w:val="3"/>
        </w:numPr>
      </w:pPr>
      <w:r w:rsidRPr="004C75B9">
        <w:rPr>
          <w:rFonts w:hint="eastAsia"/>
        </w:rPr>
        <w:t>输入洞口宽度W值</w:t>
      </w:r>
      <w:r w:rsidR="000912BE">
        <w:rPr>
          <w:rFonts w:hint="eastAsia"/>
        </w:rPr>
        <w:t>；</w:t>
      </w:r>
    </w:p>
    <w:p w14:paraId="57BFF5BC" w14:textId="14A996A6" w:rsidR="00713955" w:rsidRPr="004C75B9" w:rsidRDefault="00713955" w:rsidP="00CE0036">
      <w:pPr>
        <w:pStyle w:val="a0"/>
        <w:numPr>
          <w:ilvl w:val="0"/>
          <w:numId w:val="3"/>
        </w:numPr>
      </w:pPr>
      <w:r w:rsidRPr="004C75B9">
        <w:rPr>
          <w:rFonts w:hint="eastAsia"/>
        </w:rPr>
        <w:t>系统根据</w:t>
      </w:r>
      <w:r w:rsidR="00D52234">
        <w:rPr>
          <w:rFonts w:hint="eastAsia"/>
        </w:rPr>
        <w:t>原型</w:t>
      </w:r>
      <w:r w:rsidRPr="004C75B9">
        <w:rPr>
          <w:rFonts w:hint="eastAsia"/>
        </w:rPr>
        <w:t>内置的计算公式计算出N，B，n，b，H和K值</w:t>
      </w:r>
      <w:r w:rsidR="00622ED7">
        <w:rPr>
          <w:rFonts w:hint="eastAsia"/>
        </w:rPr>
        <w:t>；</w:t>
      </w:r>
    </w:p>
    <w:p w14:paraId="7A432268" w14:textId="03706CC1" w:rsidR="00713955" w:rsidRPr="004C75B9" w:rsidRDefault="00713955" w:rsidP="00CE0036">
      <w:pPr>
        <w:pStyle w:val="a0"/>
        <w:numPr>
          <w:ilvl w:val="0"/>
          <w:numId w:val="3"/>
        </w:numPr>
      </w:pPr>
      <w:r w:rsidRPr="004C75B9">
        <w:rPr>
          <w:rFonts w:hint="eastAsia"/>
        </w:rPr>
        <w:t>系统根据计算的N值和B值直接把N个标准模块自动拼接在一起</w:t>
      </w:r>
      <w:r w:rsidR="00622ED7">
        <w:rPr>
          <w:rFonts w:hint="eastAsia"/>
        </w:rPr>
        <w:t>；</w:t>
      </w:r>
    </w:p>
    <w:p w14:paraId="7C8BEC4F" w14:textId="3DB5D864" w:rsidR="00713955" w:rsidRPr="004C75B9" w:rsidRDefault="00713955" w:rsidP="00CE0036">
      <w:pPr>
        <w:pStyle w:val="a0"/>
        <w:numPr>
          <w:ilvl w:val="0"/>
          <w:numId w:val="3"/>
        </w:numPr>
      </w:pPr>
      <w:r w:rsidRPr="004C75B9">
        <w:rPr>
          <w:rFonts w:hint="eastAsia"/>
        </w:rPr>
        <w:t>根据计算出的n和b值自动把单元花格图块逐个拼装在标准模块的两侧</w:t>
      </w:r>
      <w:r w:rsidR="00622ED7">
        <w:rPr>
          <w:rFonts w:hint="eastAsia"/>
        </w:rPr>
        <w:t>；</w:t>
      </w:r>
    </w:p>
    <w:p w14:paraId="1EF58EB5" w14:textId="32A3CB2A" w:rsidR="00713955" w:rsidRPr="004C75B9" w:rsidRDefault="00713955" w:rsidP="00CE0036">
      <w:pPr>
        <w:pStyle w:val="a0"/>
        <w:numPr>
          <w:ilvl w:val="0"/>
          <w:numId w:val="3"/>
        </w:numPr>
      </w:pPr>
      <w:r w:rsidRPr="004C75B9">
        <w:rPr>
          <w:rFonts w:hint="eastAsia"/>
        </w:rPr>
        <w:t>根据H值生成两侧的</w:t>
      </w:r>
      <w:r w:rsidR="006B7C7D">
        <w:rPr>
          <w:rFonts w:hint="eastAsia"/>
        </w:rPr>
        <w:t>间隙和立柱位置</w:t>
      </w:r>
      <w:r w:rsidR="00622ED7">
        <w:rPr>
          <w:rFonts w:hint="eastAsia"/>
        </w:rPr>
        <w:t>；</w:t>
      </w:r>
    </w:p>
    <w:p w14:paraId="0DC07E90" w14:textId="0437F18E" w:rsidR="00094A09" w:rsidRPr="00934F83" w:rsidRDefault="00713955" w:rsidP="00842F89">
      <w:pPr>
        <w:pStyle w:val="a0"/>
        <w:numPr>
          <w:ilvl w:val="0"/>
          <w:numId w:val="3"/>
        </w:numPr>
      </w:pPr>
      <w:r w:rsidRPr="004C75B9">
        <w:rPr>
          <w:rFonts w:hint="eastAsia"/>
        </w:rPr>
        <w:t>根据高度和总的宽度自动生成上端的扶手部分。</w:t>
      </w:r>
    </w:p>
    <w:p w14:paraId="12D06160" w14:textId="538AC85E" w:rsidR="0028787F" w:rsidRDefault="0028787F" w:rsidP="00E9664E">
      <w:pPr>
        <w:pStyle w:val="3"/>
      </w:pPr>
      <w:bookmarkStart w:id="27" w:name="_Toc19707301"/>
      <w:r>
        <w:rPr>
          <w:rFonts w:hint="eastAsia"/>
        </w:rPr>
        <w:lastRenderedPageBreak/>
        <w:t>空调</w:t>
      </w:r>
      <w:r w:rsidR="009B32D1">
        <w:rPr>
          <w:rFonts w:hint="eastAsia"/>
        </w:rPr>
        <w:t>设计</w:t>
      </w:r>
      <w:r>
        <w:rPr>
          <w:rFonts w:hint="eastAsia"/>
        </w:rPr>
        <w:t>模块</w:t>
      </w:r>
      <w:bookmarkEnd w:id="27"/>
    </w:p>
    <w:p w14:paraId="0E358E8D" w14:textId="60018449" w:rsidR="001F2A0C" w:rsidRDefault="001F2A0C" w:rsidP="004A7044">
      <w:pPr>
        <w:ind w:firstLine="420"/>
      </w:pPr>
      <w:r>
        <w:rPr>
          <w:rFonts w:hint="eastAsia"/>
        </w:rPr>
        <w:t>空调设计模块主要目的是协助设计人员检查空调外机放置位置的空间是否合理，是否满足空调的最小</w:t>
      </w:r>
      <w:r w:rsidR="00D24F13">
        <w:rPr>
          <w:rFonts w:hint="eastAsia"/>
        </w:rPr>
        <w:t>安装及散热</w:t>
      </w:r>
      <w:r>
        <w:rPr>
          <w:rFonts w:hint="eastAsia"/>
        </w:rPr>
        <w:t>尺寸要求。</w:t>
      </w:r>
    </w:p>
    <w:p w14:paraId="679D2935" w14:textId="77777777" w:rsidR="000E6076" w:rsidRDefault="000E6076" w:rsidP="00E9664E">
      <w:pPr>
        <w:pStyle w:val="4"/>
      </w:pPr>
      <w:r>
        <w:rPr>
          <w:rFonts w:hint="eastAsia"/>
        </w:rPr>
        <w:t>业务流程</w:t>
      </w:r>
    </w:p>
    <w:p w14:paraId="1342D602" w14:textId="2B7E8EC1" w:rsidR="000E6076" w:rsidRDefault="000E6076" w:rsidP="000E6076">
      <w:pPr>
        <w:ind w:left="840"/>
      </w:pPr>
      <w:r>
        <w:rPr>
          <w:rFonts w:hint="eastAsia"/>
        </w:rPr>
        <w:t>空调设计的业务流程如下：</w:t>
      </w:r>
    </w:p>
    <w:p w14:paraId="0618D8F5" w14:textId="060E5E4F" w:rsidR="000E6076" w:rsidRDefault="000E6076" w:rsidP="00CE0036">
      <w:pPr>
        <w:pStyle w:val="a0"/>
        <w:numPr>
          <w:ilvl w:val="0"/>
          <w:numId w:val="35"/>
        </w:numPr>
      </w:pPr>
      <w:r>
        <w:rPr>
          <w:rFonts w:hint="eastAsia"/>
        </w:rPr>
        <w:t>设置空调</w:t>
      </w:r>
      <w:r w:rsidR="00615ED7">
        <w:rPr>
          <w:rFonts w:hint="eastAsia"/>
        </w:rPr>
        <w:t>参数，包括</w:t>
      </w:r>
      <w:r>
        <w:rPr>
          <w:rFonts w:hint="eastAsia"/>
        </w:rPr>
        <w:t>匹数</w:t>
      </w:r>
      <w:r w:rsidR="00615ED7">
        <w:rPr>
          <w:rFonts w:hint="eastAsia"/>
        </w:rPr>
        <w:t>，冷凝水管位置，是否含雨水管，雨水管位置</w:t>
      </w:r>
      <w:r>
        <w:rPr>
          <w:rFonts w:hint="eastAsia"/>
        </w:rPr>
        <w:t>；</w:t>
      </w:r>
    </w:p>
    <w:p w14:paraId="0247D466" w14:textId="0280CF38" w:rsidR="000E6076" w:rsidRDefault="005B044C" w:rsidP="00CE0036">
      <w:pPr>
        <w:pStyle w:val="a0"/>
        <w:numPr>
          <w:ilvl w:val="0"/>
          <w:numId w:val="35"/>
        </w:numPr>
      </w:pPr>
      <w:r>
        <w:rPr>
          <w:rFonts w:hint="eastAsia"/>
        </w:rPr>
        <w:t>设置显示参数，包括是否左右镜像，是否上下镜像</w:t>
      </w:r>
      <w:r w:rsidR="000E6076">
        <w:rPr>
          <w:rFonts w:hint="eastAsia"/>
        </w:rPr>
        <w:t>；</w:t>
      </w:r>
    </w:p>
    <w:p w14:paraId="6CD5F822" w14:textId="25D1A5D6" w:rsidR="000E6076" w:rsidRPr="003A5F43" w:rsidRDefault="005B044C" w:rsidP="003A5F43">
      <w:pPr>
        <w:pStyle w:val="a0"/>
        <w:numPr>
          <w:ilvl w:val="0"/>
          <w:numId w:val="35"/>
        </w:numPr>
      </w:pPr>
      <w:r>
        <w:rPr>
          <w:rFonts w:hint="eastAsia"/>
        </w:rPr>
        <w:t>自动生成空调实例</w:t>
      </w:r>
      <w:r w:rsidR="00DF10D0">
        <w:rPr>
          <w:rFonts w:hint="eastAsia"/>
        </w:rPr>
        <w:t>图块</w:t>
      </w:r>
      <w:r w:rsidR="007A6536">
        <w:rPr>
          <w:rFonts w:hint="eastAsia"/>
        </w:rPr>
        <w:t>插入到C</w:t>
      </w:r>
      <w:r w:rsidR="007A6536">
        <w:t>AD</w:t>
      </w:r>
      <w:r w:rsidR="007A6536">
        <w:rPr>
          <w:rFonts w:hint="eastAsia"/>
        </w:rPr>
        <w:t>图中</w:t>
      </w:r>
      <w:r w:rsidR="000E6076">
        <w:rPr>
          <w:rFonts w:hint="eastAsia"/>
        </w:rPr>
        <w:t>。</w:t>
      </w:r>
    </w:p>
    <w:p w14:paraId="0F3B3260" w14:textId="03BC1938" w:rsidR="00F058DB" w:rsidRDefault="00F058DB" w:rsidP="00E9664E">
      <w:pPr>
        <w:pStyle w:val="4"/>
      </w:pPr>
      <w:r>
        <w:rPr>
          <w:rFonts w:hint="eastAsia"/>
        </w:rPr>
        <w:t>原型界面</w:t>
      </w:r>
    </w:p>
    <w:p w14:paraId="170E0E90" w14:textId="76D3D4C9" w:rsidR="001D65B2" w:rsidRPr="00DE6E6C" w:rsidRDefault="00B45082" w:rsidP="003A5F43">
      <w:pPr>
        <w:jc w:val="center"/>
        <w:rPr>
          <w:rFonts w:hint="eastAsia"/>
        </w:rPr>
      </w:pPr>
      <w:r>
        <w:rPr>
          <w:noProof/>
        </w:rPr>
        <w:drawing>
          <wp:inline distT="0" distB="0" distL="0" distR="0" wp14:anchorId="548F49ED" wp14:editId="651CD776">
            <wp:extent cx="4295955" cy="1920088"/>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7539" cy="1943144"/>
                    </a:xfrm>
                    <a:prstGeom prst="rect">
                      <a:avLst/>
                    </a:prstGeom>
                  </pic:spPr>
                </pic:pic>
              </a:graphicData>
            </a:graphic>
          </wp:inline>
        </w:drawing>
      </w:r>
    </w:p>
    <w:p w14:paraId="0AFCFCE9" w14:textId="3CBCEF7C" w:rsidR="00F058DB" w:rsidRDefault="00F058DB" w:rsidP="00E9664E">
      <w:pPr>
        <w:pStyle w:val="4"/>
      </w:pPr>
      <w:r>
        <w:rPr>
          <w:rFonts w:hint="eastAsia"/>
        </w:rPr>
        <w:t>功能描述</w:t>
      </w:r>
    </w:p>
    <w:p w14:paraId="4AB3FF0D" w14:textId="77777777" w:rsidR="00E9118C" w:rsidRDefault="00E9118C" w:rsidP="00CE0036">
      <w:pPr>
        <w:pStyle w:val="a0"/>
        <w:numPr>
          <w:ilvl w:val="0"/>
          <w:numId w:val="32"/>
        </w:numPr>
      </w:pPr>
      <w:r>
        <w:rPr>
          <w:rFonts w:hint="eastAsia"/>
        </w:rPr>
        <w:t>空调参数选项</w:t>
      </w:r>
    </w:p>
    <w:p w14:paraId="373C4C7D" w14:textId="0EEC8659" w:rsidR="003D2DC3" w:rsidRDefault="00E9118C" w:rsidP="00CE0036">
      <w:pPr>
        <w:pStyle w:val="a0"/>
        <w:numPr>
          <w:ilvl w:val="0"/>
          <w:numId w:val="33"/>
        </w:numPr>
      </w:pPr>
      <w:r>
        <w:rPr>
          <w:rFonts w:hint="eastAsia"/>
        </w:rPr>
        <w:t>空调匹数，分为1</w:t>
      </w:r>
      <w:r>
        <w:t>.0</w:t>
      </w:r>
      <w:r>
        <w:rPr>
          <w:rFonts w:hint="eastAsia"/>
        </w:rPr>
        <w:t>匹</w:t>
      </w:r>
      <w:r w:rsidR="008B2D0D">
        <w:rPr>
          <w:rFonts w:hint="eastAsia"/>
        </w:rPr>
        <w:t>、1</w:t>
      </w:r>
      <w:r w:rsidR="008B2D0D">
        <w:t>.5</w:t>
      </w:r>
      <w:r w:rsidR="008B2D0D">
        <w:rPr>
          <w:rFonts w:hint="eastAsia"/>
        </w:rPr>
        <w:t>匹、2</w:t>
      </w:r>
      <w:r w:rsidR="008B2D0D">
        <w:t>.0</w:t>
      </w:r>
      <w:r w:rsidR="008B2D0D">
        <w:rPr>
          <w:rFonts w:hint="eastAsia"/>
        </w:rPr>
        <w:t>匹、3</w:t>
      </w:r>
      <w:r w:rsidR="008B2D0D">
        <w:t>.0</w:t>
      </w:r>
      <w:r w:rsidR="008B2D0D">
        <w:rPr>
          <w:rFonts w:hint="eastAsia"/>
        </w:rPr>
        <w:t>匹</w:t>
      </w:r>
      <w:r w:rsidR="00ED6979">
        <w:rPr>
          <w:rFonts w:hint="eastAsia"/>
        </w:rPr>
        <w:t>；空调匹数可通过房间面积按一定的公司计算。</w:t>
      </w:r>
    </w:p>
    <w:p w14:paraId="5D750609" w14:textId="784D03A8" w:rsidR="008B2D0D" w:rsidRDefault="008B2D0D" w:rsidP="00CE0036">
      <w:pPr>
        <w:pStyle w:val="a0"/>
        <w:numPr>
          <w:ilvl w:val="0"/>
          <w:numId w:val="33"/>
        </w:numPr>
      </w:pPr>
      <w:r>
        <w:rPr>
          <w:rFonts w:hint="eastAsia"/>
        </w:rPr>
        <w:t>空调</w:t>
      </w:r>
      <w:r w:rsidR="00ED6979">
        <w:rPr>
          <w:rFonts w:hint="eastAsia"/>
        </w:rPr>
        <w:t>冷凝水管位置</w:t>
      </w:r>
      <w:r w:rsidR="009B1F41">
        <w:rPr>
          <w:rFonts w:hint="eastAsia"/>
        </w:rPr>
        <w:t>，分为侧边和后边两种</w:t>
      </w:r>
    </w:p>
    <w:p w14:paraId="3D92382C" w14:textId="16BF1A31" w:rsidR="009B1F41" w:rsidRDefault="009B1F41" w:rsidP="00CE0036">
      <w:pPr>
        <w:pStyle w:val="a0"/>
        <w:numPr>
          <w:ilvl w:val="0"/>
          <w:numId w:val="33"/>
        </w:numPr>
      </w:pPr>
      <w:r>
        <w:rPr>
          <w:rFonts w:hint="eastAsia"/>
        </w:rPr>
        <w:t>是否含雨水管</w:t>
      </w:r>
      <w:r w:rsidR="003A5F43">
        <w:rPr>
          <w:rFonts w:hint="eastAsia"/>
        </w:rPr>
        <w:t>及雨水管位置，雨水管分为侧边</w:t>
      </w:r>
      <w:r w:rsidR="00710089">
        <w:rPr>
          <w:rFonts w:hint="eastAsia"/>
        </w:rPr>
        <w:t>和</w:t>
      </w:r>
      <w:r w:rsidR="003A5F43">
        <w:rPr>
          <w:rFonts w:hint="eastAsia"/>
        </w:rPr>
        <w:t>后侧两种。</w:t>
      </w:r>
    </w:p>
    <w:p w14:paraId="12B74620" w14:textId="6CF983BA" w:rsidR="00971380" w:rsidRDefault="001E28EE" w:rsidP="00CE0036">
      <w:pPr>
        <w:pStyle w:val="a0"/>
        <w:numPr>
          <w:ilvl w:val="0"/>
          <w:numId w:val="32"/>
        </w:numPr>
      </w:pPr>
      <w:r>
        <w:rPr>
          <w:rFonts w:hint="eastAsia"/>
        </w:rPr>
        <w:t>视图选型</w:t>
      </w:r>
    </w:p>
    <w:p w14:paraId="3B3F55CE" w14:textId="2426E930" w:rsidR="001E28EE" w:rsidRDefault="001E28EE" w:rsidP="001E28EE">
      <w:pPr>
        <w:ind w:left="840" w:firstLine="420"/>
      </w:pPr>
      <w:r>
        <w:rPr>
          <w:rFonts w:hint="eastAsia"/>
        </w:rPr>
        <w:t>可设置左右镜像、上下镜像。</w:t>
      </w:r>
    </w:p>
    <w:p w14:paraId="03CC95C2" w14:textId="30868527" w:rsidR="001E28EE" w:rsidRDefault="001E28EE" w:rsidP="00CE0036">
      <w:pPr>
        <w:pStyle w:val="a0"/>
        <w:numPr>
          <w:ilvl w:val="0"/>
          <w:numId w:val="32"/>
        </w:numPr>
      </w:pPr>
      <w:r>
        <w:rPr>
          <w:rFonts w:hint="eastAsia"/>
        </w:rPr>
        <w:t>原型选择及图形插入</w:t>
      </w:r>
    </w:p>
    <w:p w14:paraId="3F52F90A" w14:textId="511E1CF3" w:rsidR="001E28EE" w:rsidRDefault="001E28EE" w:rsidP="001E28EE">
      <w:pPr>
        <w:ind w:left="1276" w:hanging="16"/>
      </w:pPr>
      <w:r>
        <w:rPr>
          <w:rFonts w:hint="eastAsia"/>
        </w:rPr>
        <w:t>根据前面设置的参数，从空调原型库中自动选择匹配的原型</w:t>
      </w:r>
      <w:r w:rsidR="00774129">
        <w:rPr>
          <w:rFonts w:hint="eastAsia"/>
        </w:rPr>
        <w:t>，用户执行</w:t>
      </w:r>
      <w:r>
        <w:rPr>
          <w:rFonts w:hint="eastAsia"/>
        </w:rPr>
        <w:t>插入</w:t>
      </w:r>
      <w:r w:rsidR="00774129">
        <w:rPr>
          <w:rFonts w:hint="eastAsia"/>
        </w:rPr>
        <w:t>命令后将空调图块插入</w:t>
      </w:r>
      <w:r>
        <w:rPr>
          <w:rFonts w:hint="eastAsia"/>
        </w:rPr>
        <w:t>到C</w:t>
      </w:r>
      <w:r>
        <w:t>AD</w:t>
      </w:r>
      <w:r>
        <w:rPr>
          <w:rFonts w:hint="eastAsia"/>
        </w:rPr>
        <w:t>图纸中。</w:t>
      </w:r>
    </w:p>
    <w:p w14:paraId="5D5F8540" w14:textId="7C65A602" w:rsidR="005B4F02" w:rsidRDefault="005B4F02" w:rsidP="00CE0036">
      <w:pPr>
        <w:pStyle w:val="a0"/>
        <w:numPr>
          <w:ilvl w:val="0"/>
          <w:numId w:val="32"/>
        </w:numPr>
      </w:pPr>
      <w:r>
        <w:rPr>
          <w:rFonts w:hint="eastAsia"/>
        </w:rPr>
        <w:lastRenderedPageBreak/>
        <w:t>空调统计</w:t>
      </w:r>
    </w:p>
    <w:p w14:paraId="2587CF91" w14:textId="622D6067" w:rsidR="002C7399" w:rsidRPr="003D2DC3" w:rsidRDefault="005B4F02" w:rsidP="00B174B4">
      <w:pPr>
        <w:ind w:leftChars="400" w:left="840" w:firstLine="420"/>
        <w:rPr>
          <w:rFonts w:hint="eastAsia"/>
        </w:rPr>
      </w:pPr>
      <w:r>
        <w:rPr>
          <w:rFonts w:hint="eastAsia"/>
        </w:rPr>
        <w:t>空调在算量时只统计匹数和数量。</w:t>
      </w:r>
      <w:r w:rsidRPr="004C75B9">
        <w:rPr>
          <w:rFonts w:hint="eastAsia"/>
        </w:rPr>
        <w:t>设计人员</w:t>
      </w:r>
      <w:r>
        <w:rPr>
          <w:rFonts w:hint="eastAsia"/>
        </w:rPr>
        <w:t>在绘制空调块时</w:t>
      </w:r>
      <w:r w:rsidRPr="004C75B9">
        <w:rPr>
          <w:rFonts w:hint="eastAsia"/>
        </w:rPr>
        <w:t>可能会炸开图块，</w:t>
      </w:r>
      <w:r>
        <w:rPr>
          <w:rFonts w:hint="eastAsia"/>
        </w:rPr>
        <w:t>空调</w:t>
      </w:r>
      <w:r w:rsidRPr="004C75B9">
        <w:rPr>
          <w:rFonts w:hint="eastAsia"/>
        </w:rPr>
        <w:t>属性可以记录在中心的空调图块上。</w:t>
      </w:r>
      <w:r>
        <w:rPr>
          <w:rFonts w:hint="eastAsia"/>
        </w:rPr>
        <w:t>以便整体炸开但中心的空调图块未炸开</w:t>
      </w:r>
      <w:r w:rsidR="00487706">
        <w:rPr>
          <w:rFonts w:hint="eastAsia"/>
        </w:rPr>
        <w:t>仍然</w:t>
      </w:r>
      <w:r>
        <w:rPr>
          <w:rFonts w:hint="eastAsia"/>
        </w:rPr>
        <w:t>可统计。</w:t>
      </w:r>
    </w:p>
    <w:p w14:paraId="633324EF" w14:textId="27C959BC" w:rsidR="00F058DB" w:rsidRDefault="00F058DB" w:rsidP="00E9664E">
      <w:pPr>
        <w:pStyle w:val="4"/>
      </w:pPr>
      <w:r>
        <w:rPr>
          <w:rFonts w:hint="eastAsia"/>
        </w:rPr>
        <w:t>空调原型</w:t>
      </w:r>
    </w:p>
    <w:p w14:paraId="061B36BF" w14:textId="02498B96" w:rsidR="00934F83" w:rsidRDefault="00934F83" w:rsidP="00CE0036">
      <w:pPr>
        <w:pStyle w:val="a0"/>
        <w:numPr>
          <w:ilvl w:val="0"/>
          <w:numId w:val="10"/>
        </w:numPr>
      </w:pPr>
      <w:r w:rsidRPr="004C75B9">
        <w:rPr>
          <w:rFonts w:hint="eastAsia"/>
        </w:rPr>
        <w:t>空调</w:t>
      </w:r>
      <w:r w:rsidR="0005210C">
        <w:rPr>
          <w:rFonts w:hint="eastAsia"/>
        </w:rPr>
        <w:t>原型及</w:t>
      </w:r>
      <w:r w:rsidRPr="004C75B9">
        <w:rPr>
          <w:rFonts w:hint="eastAsia"/>
        </w:rPr>
        <w:t>属性</w:t>
      </w:r>
    </w:p>
    <w:p w14:paraId="0A58E4A2" w14:textId="1620AEDC" w:rsidR="0005210C" w:rsidRDefault="0005210C" w:rsidP="000A1121">
      <w:pPr>
        <w:pStyle w:val="a0"/>
        <w:ind w:left="709" w:firstLineChars="212" w:firstLine="445"/>
      </w:pPr>
      <w:r>
        <w:rPr>
          <w:rFonts w:hint="eastAsia"/>
        </w:rPr>
        <w:t>空调原型包括空调匹数，冷凝水管位置，有无下水管，以及下水管位置属性，并根据属性分类为不同的空调原型，设计人员在设置以上属性值时，能够自动的找出对应的空调原型。</w:t>
      </w:r>
    </w:p>
    <w:p w14:paraId="7EE0DD33" w14:textId="7A0125C9" w:rsidR="0005210C" w:rsidRDefault="005C3C62" w:rsidP="005C3C62">
      <w:pPr>
        <w:pStyle w:val="a0"/>
        <w:ind w:left="567"/>
        <w:jc w:val="center"/>
      </w:pPr>
      <w:r>
        <w:rPr>
          <w:noProof/>
        </w:rPr>
        <w:drawing>
          <wp:inline distT="0" distB="0" distL="0" distR="0" wp14:anchorId="3E491587" wp14:editId="139693DB">
            <wp:extent cx="4132053" cy="2792718"/>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75363" cy="2821990"/>
                    </a:xfrm>
                    <a:prstGeom prst="rect">
                      <a:avLst/>
                    </a:prstGeom>
                  </pic:spPr>
                </pic:pic>
              </a:graphicData>
            </a:graphic>
          </wp:inline>
        </w:drawing>
      </w:r>
    </w:p>
    <w:p w14:paraId="003485E4" w14:textId="61F7A771" w:rsidR="005C3C62" w:rsidRPr="004C75B9" w:rsidRDefault="002032BA" w:rsidP="00126531">
      <w:pPr>
        <w:pStyle w:val="a0"/>
        <w:ind w:left="567"/>
        <w:jc w:val="center"/>
      </w:pPr>
      <w:r>
        <w:rPr>
          <w:noProof/>
        </w:rPr>
        <w:drawing>
          <wp:inline distT="0" distB="0" distL="0" distR="0" wp14:anchorId="3F9E2A8C" wp14:editId="5E443C82">
            <wp:extent cx="4149876" cy="3295290"/>
            <wp:effectExtent l="0" t="0" r="317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04381" cy="3338571"/>
                    </a:xfrm>
                    <a:prstGeom prst="rect">
                      <a:avLst/>
                    </a:prstGeom>
                  </pic:spPr>
                </pic:pic>
              </a:graphicData>
            </a:graphic>
          </wp:inline>
        </w:drawing>
      </w:r>
    </w:p>
    <w:p w14:paraId="34BCD7CE" w14:textId="5921B995" w:rsidR="00934F83" w:rsidRPr="004C75B9" w:rsidRDefault="00934F83" w:rsidP="00CE0036">
      <w:pPr>
        <w:pStyle w:val="a0"/>
        <w:numPr>
          <w:ilvl w:val="0"/>
          <w:numId w:val="10"/>
        </w:numPr>
      </w:pPr>
      <w:r w:rsidRPr="004C75B9">
        <w:rPr>
          <w:rFonts w:hint="eastAsia"/>
        </w:rPr>
        <w:lastRenderedPageBreak/>
        <w:t>空调模块</w:t>
      </w:r>
      <w:r w:rsidR="009934DC">
        <w:rPr>
          <w:rFonts w:hint="eastAsia"/>
        </w:rPr>
        <w:t>图形说明</w:t>
      </w:r>
    </w:p>
    <w:p w14:paraId="4BAFCA89" w14:textId="5A7A2BC3" w:rsidR="00934F83" w:rsidRPr="004C75B9" w:rsidRDefault="00934F83" w:rsidP="00B174B4">
      <w:pPr>
        <w:ind w:leftChars="404" w:left="848" w:firstLineChars="135" w:firstLine="283"/>
      </w:pPr>
      <w:r w:rsidRPr="004C75B9">
        <w:rPr>
          <w:rFonts w:hint="eastAsia"/>
        </w:rPr>
        <w:t>空调原型</w:t>
      </w:r>
      <w:r w:rsidR="00123DFA">
        <w:rPr>
          <w:rFonts w:hint="eastAsia"/>
        </w:rPr>
        <w:t>包括内侧的空调示意图，外侧的黑色包围线是最小尺寸范围，设计人员在插入空调图块时需检查不与周围结构干涉，空调块中同时包含下水管、冷凝水管位置和示意图</w:t>
      </w:r>
      <w:r w:rsidRPr="004C75B9">
        <w:rPr>
          <w:rFonts w:hint="eastAsia"/>
        </w:rPr>
        <w:t>。</w:t>
      </w:r>
    </w:p>
    <w:p w14:paraId="3F1F4F6F" w14:textId="67C6774A" w:rsidR="00BA60A7" w:rsidRDefault="00BA60A7" w:rsidP="00123DFA">
      <w:pPr>
        <w:ind w:leftChars="202" w:left="424"/>
        <w:jc w:val="center"/>
      </w:pPr>
      <w:r>
        <w:rPr>
          <w:noProof/>
        </w:rPr>
        <w:drawing>
          <wp:inline distT="0" distB="0" distL="0" distR="0" wp14:anchorId="1FFBF8FA" wp14:editId="069DA5C2">
            <wp:extent cx="3005593" cy="1837093"/>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35076" cy="1855114"/>
                    </a:xfrm>
                    <a:prstGeom prst="rect">
                      <a:avLst/>
                    </a:prstGeom>
                  </pic:spPr>
                </pic:pic>
              </a:graphicData>
            </a:graphic>
          </wp:inline>
        </w:drawing>
      </w:r>
    </w:p>
    <w:p w14:paraId="43DB34A3" w14:textId="77777777" w:rsidR="00A84EC2" w:rsidRPr="004C75B9" w:rsidRDefault="00A84EC2" w:rsidP="00123DFA">
      <w:pPr>
        <w:ind w:leftChars="202" w:left="424"/>
        <w:jc w:val="center"/>
      </w:pPr>
    </w:p>
    <w:p w14:paraId="1596CF9A" w14:textId="77777777" w:rsidR="00934F83" w:rsidRPr="00934F83" w:rsidRDefault="00934F83" w:rsidP="00842F89"/>
    <w:p w14:paraId="601D3494" w14:textId="3C245523" w:rsidR="0060309A" w:rsidRPr="00934F83" w:rsidRDefault="0028787F" w:rsidP="00E9664E">
      <w:pPr>
        <w:pStyle w:val="3"/>
      </w:pPr>
      <w:bookmarkStart w:id="28" w:name="_Toc19707302"/>
      <w:r>
        <w:rPr>
          <w:rFonts w:hint="eastAsia"/>
        </w:rPr>
        <w:t>防水</w:t>
      </w:r>
      <w:r w:rsidR="009B32D1">
        <w:rPr>
          <w:rFonts w:hint="eastAsia"/>
        </w:rPr>
        <w:t>设计</w:t>
      </w:r>
      <w:r>
        <w:rPr>
          <w:rFonts w:hint="eastAsia"/>
        </w:rPr>
        <w:t>模块</w:t>
      </w:r>
      <w:bookmarkEnd w:id="28"/>
    </w:p>
    <w:p w14:paraId="27D3B1C7" w14:textId="3E343082" w:rsidR="0028787F" w:rsidRDefault="0028787F" w:rsidP="00E9664E">
      <w:pPr>
        <w:pStyle w:val="3"/>
      </w:pPr>
      <w:bookmarkStart w:id="29" w:name="_Toc19707303"/>
      <w:r>
        <w:rPr>
          <w:rFonts w:hint="eastAsia"/>
        </w:rPr>
        <w:t>标准立面</w:t>
      </w:r>
      <w:r w:rsidR="00F1076E">
        <w:rPr>
          <w:rFonts w:hint="eastAsia"/>
        </w:rPr>
        <w:t>设计</w:t>
      </w:r>
      <w:r>
        <w:rPr>
          <w:rFonts w:hint="eastAsia"/>
        </w:rPr>
        <w:t>模块</w:t>
      </w:r>
      <w:bookmarkEnd w:id="29"/>
    </w:p>
    <w:p w14:paraId="65DF854A" w14:textId="3D88E078" w:rsidR="0028787F" w:rsidRDefault="0028787F" w:rsidP="00E9664E">
      <w:pPr>
        <w:pStyle w:val="3"/>
      </w:pPr>
      <w:bookmarkStart w:id="30" w:name="_Toc19707304"/>
      <w:r>
        <w:rPr>
          <w:rFonts w:hint="eastAsia"/>
        </w:rPr>
        <w:t>填充</w:t>
      </w:r>
      <w:r w:rsidR="009B32D1">
        <w:rPr>
          <w:rFonts w:hint="eastAsia"/>
        </w:rPr>
        <w:t>设计</w:t>
      </w:r>
      <w:r>
        <w:rPr>
          <w:rFonts w:hint="eastAsia"/>
        </w:rPr>
        <w:t>模块</w:t>
      </w:r>
      <w:bookmarkEnd w:id="30"/>
    </w:p>
    <w:p w14:paraId="491A1599" w14:textId="6A05D4EB" w:rsidR="0028787F" w:rsidRPr="005668CF" w:rsidRDefault="0028787F" w:rsidP="00E9664E">
      <w:pPr>
        <w:pStyle w:val="3"/>
      </w:pPr>
      <w:bookmarkStart w:id="31" w:name="_Toc19707305"/>
      <w:r>
        <w:rPr>
          <w:rFonts w:hint="eastAsia"/>
        </w:rPr>
        <w:t>线脚</w:t>
      </w:r>
      <w:r w:rsidR="009B32D1">
        <w:rPr>
          <w:rFonts w:hint="eastAsia"/>
        </w:rPr>
        <w:t>设计</w:t>
      </w:r>
      <w:r>
        <w:rPr>
          <w:rFonts w:hint="eastAsia"/>
        </w:rPr>
        <w:t>模块</w:t>
      </w:r>
      <w:bookmarkEnd w:id="31"/>
    </w:p>
    <w:p w14:paraId="6907147D" w14:textId="77777777" w:rsidR="003651AB" w:rsidRDefault="003651AB">
      <w:pPr>
        <w:widowControl/>
        <w:snapToGrid/>
        <w:spacing w:line="240" w:lineRule="auto"/>
        <w:jc w:val="left"/>
        <w:rPr>
          <w:b/>
          <w:sz w:val="30"/>
          <w:szCs w:val="30"/>
        </w:rPr>
      </w:pPr>
      <w:r>
        <w:br w:type="page"/>
      </w:r>
    </w:p>
    <w:p w14:paraId="697E1497" w14:textId="08DDD393" w:rsidR="00C207D8" w:rsidRDefault="008A0597" w:rsidP="007220DD">
      <w:pPr>
        <w:pStyle w:val="2"/>
      </w:pPr>
      <w:bookmarkStart w:id="32" w:name="_Toc19707306"/>
      <w:r>
        <w:lastRenderedPageBreak/>
        <w:t>AutoCAD</w:t>
      </w:r>
      <w:r w:rsidR="00C207D8">
        <w:rPr>
          <w:rFonts w:hint="eastAsia"/>
        </w:rPr>
        <w:t>算量模块</w:t>
      </w:r>
      <w:bookmarkEnd w:id="32"/>
    </w:p>
    <w:p w14:paraId="6BB32DA5" w14:textId="1D09C5CA" w:rsidR="00D5711C" w:rsidRDefault="00D5711C" w:rsidP="00E9664E">
      <w:pPr>
        <w:pStyle w:val="3"/>
      </w:pPr>
      <w:bookmarkStart w:id="33" w:name="_Toc19707307"/>
      <w:r>
        <w:rPr>
          <w:rFonts w:hint="eastAsia"/>
        </w:rPr>
        <w:t>门窗算量</w:t>
      </w:r>
      <w:bookmarkEnd w:id="33"/>
    </w:p>
    <w:p w14:paraId="02180F1F" w14:textId="76A57C1B" w:rsidR="00674B1A" w:rsidRDefault="0037154F" w:rsidP="00E9664E">
      <w:pPr>
        <w:pStyle w:val="4"/>
      </w:pPr>
      <w:r>
        <w:rPr>
          <w:rFonts w:hint="eastAsia"/>
        </w:rPr>
        <w:t>门窗表</w:t>
      </w:r>
    </w:p>
    <w:p w14:paraId="45971C35" w14:textId="5121F598" w:rsidR="00674B1A" w:rsidRPr="00674B1A" w:rsidRDefault="00674B1A" w:rsidP="00674B1A">
      <w:pPr>
        <w:ind w:left="420" w:firstLine="420"/>
      </w:pPr>
      <w:r>
        <w:rPr>
          <w:rFonts w:hint="eastAsia"/>
        </w:rPr>
        <w:t>可选择图纸范围或完整图纸生成门窗表</w:t>
      </w:r>
    </w:p>
    <w:p w14:paraId="4980DFA1" w14:textId="71AC3621" w:rsidR="0037154F" w:rsidRDefault="007F4187" w:rsidP="00CE0036">
      <w:pPr>
        <w:pStyle w:val="a0"/>
        <w:numPr>
          <w:ilvl w:val="0"/>
          <w:numId w:val="56"/>
        </w:numPr>
      </w:pPr>
      <w:r>
        <w:rPr>
          <w:rFonts w:hint="eastAsia"/>
        </w:rPr>
        <w:t>门窗表统计各门窗编号对应的门窗规格、数量</w:t>
      </w:r>
    </w:p>
    <w:p w14:paraId="7DF44746" w14:textId="6EF3D1BF" w:rsidR="007F4187" w:rsidRDefault="007F4187" w:rsidP="00CE0036">
      <w:pPr>
        <w:pStyle w:val="a0"/>
        <w:numPr>
          <w:ilvl w:val="0"/>
          <w:numId w:val="56"/>
        </w:numPr>
      </w:pPr>
      <w:r>
        <w:rPr>
          <w:rFonts w:hint="eastAsia"/>
        </w:rPr>
        <w:t>自动识别由本系统生成绘制的门窗并进行统计</w:t>
      </w:r>
    </w:p>
    <w:p w14:paraId="33D7B731" w14:textId="75985E02" w:rsidR="003E63B9" w:rsidRDefault="003E63B9" w:rsidP="00CE0036">
      <w:pPr>
        <w:pStyle w:val="a0"/>
        <w:numPr>
          <w:ilvl w:val="0"/>
          <w:numId w:val="56"/>
        </w:numPr>
        <w:tabs>
          <w:tab w:val="left" w:pos="851"/>
        </w:tabs>
      </w:pPr>
      <w:r>
        <w:rPr>
          <w:rFonts w:hint="eastAsia"/>
        </w:rPr>
        <w:t>可将门窗表结果生成表格在</w:t>
      </w:r>
      <w:r>
        <w:t>CAD</w:t>
      </w:r>
      <w:r>
        <w:rPr>
          <w:rFonts w:hint="eastAsia"/>
        </w:rPr>
        <w:t>图形中。</w:t>
      </w:r>
    </w:p>
    <w:p w14:paraId="1AC28792" w14:textId="52F6A7CC" w:rsidR="003E63B9" w:rsidRDefault="003E63B9" w:rsidP="00CE0036">
      <w:pPr>
        <w:pStyle w:val="a0"/>
        <w:numPr>
          <w:ilvl w:val="0"/>
          <w:numId w:val="56"/>
        </w:numPr>
        <w:tabs>
          <w:tab w:val="left" w:pos="851"/>
        </w:tabs>
      </w:pPr>
      <w:r>
        <w:rPr>
          <w:rFonts w:hint="eastAsia"/>
        </w:rPr>
        <w:t>可将门窗表结果生成excel表格导出。</w:t>
      </w:r>
    </w:p>
    <w:p w14:paraId="5B901D64" w14:textId="4C68258C" w:rsidR="003C72AB" w:rsidRDefault="003C72AB" w:rsidP="00890BE7">
      <w:pPr>
        <w:ind w:left="426"/>
      </w:pPr>
      <w:r>
        <w:rPr>
          <w:noProof/>
        </w:rPr>
        <w:drawing>
          <wp:inline distT="0" distB="0" distL="0" distR="0" wp14:anchorId="4AA1824A" wp14:editId="7A2EC12C">
            <wp:extent cx="5667555" cy="1806222"/>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01640" cy="1817085"/>
                    </a:xfrm>
                    <a:prstGeom prst="rect">
                      <a:avLst/>
                    </a:prstGeom>
                  </pic:spPr>
                </pic:pic>
              </a:graphicData>
            </a:graphic>
          </wp:inline>
        </w:drawing>
      </w:r>
    </w:p>
    <w:p w14:paraId="5275549C" w14:textId="77777777" w:rsidR="003C72AB" w:rsidRPr="0037154F" w:rsidRDefault="003C72AB" w:rsidP="003C72AB">
      <w:pPr>
        <w:tabs>
          <w:tab w:val="left" w:pos="851"/>
        </w:tabs>
        <w:jc w:val="center"/>
      </w:pPr>
    </w:p>
    <w:p w14:paraId="6ECD91EB" w14:textId="700FFC33" w:rsidR="0037154F" w:rsidRDefault="0037154F" w:rsidP="00E9664E">
      <w:pPr>
        <w:pStyle w:val="4"/>
      </w:pPr>
      <w:r>
        <w:rPr>
          <w:rFonts w:hint="eastAsia"/>
        </w:rPr>
        <w:t>门窗大样图</w:t>
      </w:r>
    </w:p>
    <w:p w14:paraId="304B3321" w14:textId="3FDA033A" w:rsidR="0037154F" w:rsidRDefault="00674B1A" w:rsidP="00CE0036">
      <w:pPr>
        <w:pStyle w:val="a0"/>
        <w:numPr>
          <w:ilvl w:val="0"/>
          <w:numId w:val="57"/>
        </w:numPr>
      </w:pPr>
      <w:r>
        <w:rPr>
          <w:rFonts w:hint="eastAsia"/>
        </w:rPr>
        <w:t>可选择图纸范围或完整图纸</w:t>
      </w:r>
      <w:r w:rsidR="00DF5778">
        <w:rPr>
          <w:rFonts w:hint="eastAsia"/>
        </w:rPr>
        <w:t>生成门窗大样图</w:t>
      </w:r>
      <w:r w:rsidR="00CD6F32">
        <w:rPr>
          <w:rFonts w:hint="eastAsia"/>
        </w:rPr>
        <w:t>。</w:t>
      </w:r>
    </w:p>
    <w:p w14:paraId="688BA934" w14:textId="3E4E4EEF" w:rsidR="00DF5778" w:rsidRDefault="00DF5778" w:rsidP="00CE0036">
      <w:pPr>
        <w:pStyle w:val="a0"/>
        <w:numPr>
          <w:ilvl w:val="0"/>
          <w:numId w:val="57"/>
        </w:numPr>
      </w:pPr>
      <w:r>
        <w:rPr>
          <w:rFonts w:hint="eastAsia"/>
        </w:rPr>
        <w:t>门窗大样图</w:t>
      </w:r>
      <w:r w:rsidR="00CA4912">
        <w:rPr>
          <w:rFonts w:hint="eastAsia"/>
        </w:rPr>
        <w:t>包含</w:t>
      </w:r>
      <w:r>
        <w:rPr>
          <w:rFonts w:hint="eastAsia"/>
        </w:rPr>
        <w:t>标注</w:t>
      </w:r>
      <w:r w:rsidR="00CD6F32">
        <w:rPr>
          <w:rFonts w:hint="eastAsia"/>
        </w:rPr>
        <w:t>。</w:t>
      </w:r>
    </w:p>
    <w:p w14:paraId="6AB8C0E8" w14:textId="3EF1A00F" w:rsidR="00AD2121" w:rsidRPr="0037154F" w:rsidRDefault="00794D57" w:rsidP="00794D57">
      <w:pPr>
        <w:ind w:left="426"/>
      </w:pPr>
      <w:r>
        <w:rPr>
          <w:noProof/>
        </w:rPr>
        <w:drawing>
          <wp:inline distT="0" distB="0" distL="0" distR="0" wp14:anchorId="569633E4" wp14:editId="0333F9BD">
            <wp:extent cx="5684525" cy="2708694"/>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1301" cy="2721453"/>
                    </a:xfrm>
                    <a:prstGeom prst="rect">
                      <a:avLst/>
                    </a:prstGeom>
                  </pic:spPr>
                </pic:pic>
              </a:graphicData>
            </a:graphic>
          </wp:inline>
        </w:drawing>
      </w:r>
    </w:p>
    <w:p w14:paraId="670D5F81" w14:textId="18663C24" w:rsidR="0037154F" w:rsidRDefault="00C05523" w:rsidP="00E9664E">
      <w:pPr>
        <w:pStyle w:val="4"/>
      </w:pPr>
      <w:r>
        <w:rPr>
          <w:rFonts w:hint="eastAsia"/>
        </w:rPr>
        <w:lastRenderedPageBreak/>
        <w:t xml:space="preserve"> </w:t>
      </w:r>
      <w:r w:rsidR="0037154F">
        <w:rPr>
          <w:rFonts w:hint="eastAsia"/>
        </w:rPr>
        <w:t>门窗算量</w:t>
      </w:r>
    </w:p>
    <w:p w14:paraId="0DBD9AFD" w14:textId="17CEB3E6" w:rsidR="00E05A89" w:rsidRDefault="00C05523" w:rsidP="0037154F">
      <w:pPr>
        <w:ind w:left="840"/>
      </w:pPr>
      <w:r>
        <w:rPr>
          <w:rFonts w:hint="eastAsia"/>
        </w:rPr>
        <w:t>完成</w:t>
      </w:r>
      <w:r w:rsidR="00471C0F">
        <w:rPr>
          <w:rFonts w:hint="eastAsia"/>
        </w:rPr>
        <w:t>门窗深化设计后，C</w:t>
      </w:r>
      <w:r w:rsidR="00471C0F">
        <w:t>AD</w:t>
      </w:r>
      <w:r w:rsidR="00471C0F">
        <w:rPr>
          <w:rFonts w:hint="eastAsia"/>
        </w:rPr>
        <w:t>端设计协同插件可对门窗进行算量</w:t>
      </w:r>
      <w:r w:rsidR="00E05A89">
        <w:rPr>
          <w:rFonts w:hint="eastAsia"/>
        </w:rPr>
        <w:t>。</w:t>
      </w:r>
    </w:p>
    <w:p w14:paraId="6FD82E5B" w14:textId="24017897" w:rsidR="00E05A89" w:rsidRPr="009E6DCD" w:rsidRDefault="00E05A89" w:rsidP="006A6047">
      <w:pPr>
        <w:ind w:left="426"/>
        <w:rPr>
          <w:b/>
          <w:bCs/>
        </w:rPr>
      </w:pPr>
      <w:r w:rsidRPr="009E6DCD">
        <w:rPr>
          <w:rFonts w:hint="eastAsia"/>
          <w:b/>
          <w:bCs/>
        </w:rPr>
        <w:t>算量功能需求点：</w:t>
      </w:r>
    </w:p>
    <w:p w14:paraId="3CC30BFF" w14:textId="77777777" w:rsidR="005B5E95" w:rsidRDefault="005B5E95" w:rsidP="005B5E95">
      <w:pPr>
        <w:pStyle w:val="a0"/>
        <w:numPr>
          <w:ilvl w:val="0"/>
          <w:numId w:val="58"/>
        </w:numPr>
      </w:pPr>
      <w:r>
        <w:rPr>
          <w:rFonts w:hint="eastAsia"/>
        </w:rPr>
        <w:t>算量可选择范围生成算量报表，也可对真个图纸生成算量表；</w:t>
      </w:r>
    </w:p>
    <w:p w14:paraId="2F3B557A" w14:textId="09026AAC" w:rsidR="005B5E95" w:rsidRDefault="005B5E95" w:rsidP="005B5E95">
      <w:pPr>
        <w:pStyle w:val="a0"/>
        <w:numPr>
          <w:ilvl w:val="0"/>
          <w:numId w:val="58"/>
        </w:numPr>
        <w:rPr>
          <w:rFonts w:hint="eastAsia"/>
        </w:rPr>
      </w:pPr>
      <w:r>
        <w:rPr>
          <w:rFonts w:hint="eastAsia"/>
        </w:rPr>
        <w:t>选择且生成算量报表的门窗高亮标记显示，以便设计原因检查是否有遗漏。</w:t>
      </w:r>
    </w:p>
    <w:p w14:paraId="4E6624BD" w14:textId="0D870CA3" w:rsidR="00E05A89" w:rsidRDefault="00E05A89" w:rsidP="00CE0036">
      <w:pPr>
        <w:pStyle w:val="a0"/>
        <w:numPr>
          <w:ilvl w:val="0"/>
          <w:numId w:val="58"/>
        </w:numPr>
      </w:pPr>
      <w:r w:rsidRPr="00E05A89">
        <w:t>算量根据门窗规格尺寸、门窗原型算量方式、材料系列类型进行分别计算，计算得到型材、玻璃、五金等材料的算量数据。</w:t>
      </w:r>
    </w:p>
    <w:p w14:paraId="377B5622" w14:textId="33DC36B3" w:rsidR="00D53BB3" w:rsidRDefault="00D53BB3" w:rsidP="00CE0036">
      <w:pPr>
        <w:pStyle w:val="a0"/>
        <w:numPr>
          <w:ilvl w:val="0"/>
          <w:numId w:val="58"/>
        </w:numPr>
      </w:pPr>
      <w:r>
        <w:rPr>
          <w:rFonts w:hint="eastAsia"/>
        </w:rPr>
        <w:t>五金只统计到套，不统计规格</w:t>
      </w:r>
      <w:r w:rsidR="00D16469">
        <w:rPr>
          <w:rFonts w:hint="eastAsia"/>
        </w:rPr>
        <w:t>。</w:t>
      </w:r>
    </w:p>
    <w:p w14:paraId="3F0C10A9" w14:textId="594AA39A" w:rsidR="00D53BB3" w:rsidRDefault="00D53BB3" w:rsidP="00CE0036">
      <w:pPr>
        <w:pStyle w:val="a0"/>
        <w:numPr>
          <w:ilvl w:val="0"/>
          <w:numId w:val="58"/>
        </w:numPr>
      </w:pPr>
      <w:r w:rsidRPr="004C75B9">
        <w:rPr>
          <w:rFonts w:hint="eastAsia"/>
        </w:rPr>
        <w:t>各类型材（框料、压线、中梃、开启扇）、玻璃、五金</w:t>
      </w:r>
      <w:r w:rsidR="008A1867">
        <w:rPr>
          <w:rFonts w:hint="eastAsia"/>
        </w:rPr>
        <w:t>编号</w:t>
      </w:r>
      <w:r>
        <w:rPr>
          <w:rFonts w:hint="eastAsia"/>
        </w:rPr>
        <w:t>需和成本系统保持一致</w:t>
      </w:r>
    </w:p>
    <w:p w14:paraId="0C171D76" w14:textId="7CA2019F" w:rsidR="00D53BB3" w:rsidRDefault="009E6DCD" w:rsidP="00CE0036">
      <w:pPr>
        <w:pStyle w:val="a0"/>
        <w:numPr>
          <w:ilvl w:val="0"/>
          <w:numId w:val="58"/>
        </w:numPr>
      </w:pPr>
      <w:r>
        <w:rPr>
          <w:rFonts w:hint="eastAsia"/>
        </w:rPr>
        <w:t>各类</w:t>
      </w:r>
      <w:r w:rsidR="00D16469">
        <w:rPr>
          <w:rFonts w:hint="eastAsia"/>
        </w:rPr>
        <w:t>型材只统计到长度，结合</w:t>
      </w:r>
      <w:r w:rsidR="00E17A97">
        <w:rPr>
          <w:rFonts w:hint="eastAsia"/>
        </w:rPr>
        <w:t>成本系统中的</w:t>
      </w:r>
      <w:r w:rsidR="00D16469">
        <w:rPr>
          <w:rFonts w:hint="eastAsia"/>
        </w:rPr>
        <w:t>型材米重统</w:t>
      </w:r>
      <w:r w:rsidR="00E17A97">
        <w:rPr>
          <w:rFonts w:hint="eastAsia"/>
        </w:rPr>
        <w:t>数据</w:t>
      </w:r>
      <w:r w:rsidR="00DE7BA1">
        <w:rPr>
          <w:rFonts w:hint="eastAsia"/>
        </w:rPr>
        <w:t>机损</w:t>
      </w:r>
      <w:r w:rsidR="00D16469">
        <w:rPr>
          <w:rFonts w:hint="eastAsia"/>
        </w:rPr>
        <w:t>型材重量。</w:t>
      </w:r>
    </w:p>
    <w:p w14:paraId="4C01D7C9" w14:textId="3B115199" w:rsidR="009E6DCD" w:rsidRDefault="009E6DCD" w:rsidP="00CE0036">
      <w:pPr>
        <w:pStyle w:val="a0"/>
        <w:numPr>
          <w:ilvl w:val="0"/>
          <w:numId w:val="58"/>
        </w:numPr>
      </w:pPr>
      <w:r>
        <w:rPr>
          <w:rFonts w:hint="eastAsia"/>
        </w:rPr>
        <w:t>辅料不考虑算量统计中。</w:t>
      </w:r>
    </w:p>
    <w:p w14:paraId="0F2CFB13" w14:textId="77777777" w:rsidR="0037154F" w:rsidRPr="001D0370" w:rsidRDefault="0037154F" w:rsidP="00F35BEE"/>
    <w:p w14:paraId="28E92FEA" w14:textId="77777777" w:rsidR="004E79F5" w:rsidRPr="00F35BEE" w:rsidRDefault="004E79F5" w:rsidP="006A6047">
      <w:pPr>
        <w:ind w:left="426"/>
        <w:rPr>
          <w:b/>
          <w:bCs/>
        </w:rPr>
      </w:pPr>
      <w:r w:rsidRPr="00F35BEE">
        <w:rPr>
          <w:b/>
          <w:bCs/>
        </w:rPr>
        <w:t>算量报表格式</w:t>
      </w:r>
    </w:p>
    <w:p w14:paraId="71070B14" w14:textId="7EC6B7ED" w:rsidR="004E79F5" w:rsidRDefault="006A6047" w:rsidP="006A6047">
      <w:pPr>
        <w:ind w:leftChars="202" w:left="424"/>
      </w:pPr>
      <w:r>
        <w:rPr>
          <w:noProof/>
        </w:rPr>
        <w:drawing>
          <wp:inline distT="0" distB="0" distL="0" distR="0" wp14:anchorId="288AFC4E" wp14:editId="0C5C858E">
            <wp:extent cx="5840083" cy="4231154"/>
            <wp:effectExtent l="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48472" cy="4237232"/>
                    </a:xfrm>
                    <a:prstGeom prst="rect">
                      <a:avLst/>
                    </a:prstGeom>
                  </pic:spPr>
                </pic:pic>
              </a:graphicData>
            </a:graphic>
          </wp:inline>
        </w:drawing>
      </w:r>
    </w:p>
    <w:p w14:paraId="7646D526" w14:textId="77777777" w:rsidR="004E79F5" w:rsidRPr="004E79F5" w:rsidRDefault="004E79F5" w:rsidP="004E79F5"/>
    <w:p w14:paraId="53EAF1F3" w14:textId="0EE7D404" w:rsidR="00D5711C" w:rsidRDefault="00D5711C" w:rsidP="00E9664E">
      <w:pPr>
        <w:pStyle w:val="3"/>
      </w:pPr>
      <w:bookmarkStart w:id="34" w:name="_Toc19707308"/>
      <w:r>
        <w:rPr>
          <w:rFonts w:hint="eastAsia"/>
        </w:rPr>
        <w:t>厨卫算量</w:t>
      </w:r>
      <w:bookmarkEnd w:id="34"/>
    </w:p>
    <w:p w14:paraId="6EBD4889" w14:textId="51D69524" w:rsidR="009C784C" w:rsidRDefault="009C784C" w:rsidP="00CE0036">
      <w:pPr>
        <w:pStyle w:val="a0"/>
        <w:numPr>
          <w:ilvl w:val="0"/>
          <w:numId w:val="54"/>
        </w:numPr>
        <w:tabs>
          <w:tab w:val="left" w:pos="851"/>
        </w:tabs>
        <w:ind w:left="851" w:hanging="425"/>
      </w:pPr>
      <w:r>
        <w:rPr>
          <w:rFonts w:hint="eastAsia"/>
        </w:rPr>
        <w:t>厨房算量为统计厨房的水平、冰箱、灶台尺寸规格及数量，生成报表。</w:t>
      </w:r>
    </w:p>
    <w:p w14:paraId="7D109C98" w14:textId="3022B2B0" w:rsidR="009C784C" w:rsidRDefault="009C784C" w:rsidP="00CE0036">
      <w:pPr>
        <w:pStyle w:val="a0"/>
        <w:numPr>
          <w:ilvl w:val="0"/>
          <w:numId w:val="54"/>
        </w:numPr>
        <w:tabs>
          <w:tab w:val="left" w:pos="851"/>
        </w:tabs>
        <w:ind w:left="851" w:hanging="425"/>
      </w:pPr>
      <w:r>
        <w:rPr>
          <w:rFonts w:hint="eastAsia"/>
        </w:rPr>
        <w:t>卫生间算量为统计卫生间的台盆、马桶尺寸规格及数量，生成报表。</w:t>
      </w:r>
    </w:p>
    <w:p w14:paraId="3E2DD192" w14:textId="40139F97" w:rsidR="009C784C" w:rsidRDefault="00312C1A" w:rsidP="00CE0036">
      <w:pPr>
        <w:pStyle w:val="a0"/>
        <w:numPr>
          <w:ilvl w:val="0"/>
          <w:numId w:val="54"/>
        </w:numPr>
        <w:tabs>
          <w:tab w:val="left" w:pos="851"/>
        </w:tabs>
        <w:ind w:left="851" w:hanging="425"/>
      </w:pPr>
      <w:r>
        <w:rPr>
          <w:rFonts w:hint="eastAsia"/>
        </w:rPr>
        <w:t>可将统计结果生成表格在</w:t>
      </w:r>
      <w:r>
        <w:t>CAD</w:t>
      </w:r>
      <w:r>
        <w:rPr>
          <w:rFonts w:hint="eastAsia"/>
        </w:rPr>
        <w:t>图形中。</w:t>
      </w:r>
    </w:p>
    <w:p w14:paraId="5100D8C7" w14:textId="5DAFAD40" w:rsidR="004E79F5" w:rsidRDefault="00312C1A" w:rsidP="00CE0036">
      <w:pPr>
        <w:pStyle w:val="a0"/>
        <w:numPr>
          <w:ilvl w:val="0"/>
          <w:numId w:val="54"/>
        </w:numPr>
        <w:tabs>
          <w:tab w:val="left" w:pos="851"/>
        </w:tabs>
        <w:ind w:left="851" w:hanging="425"/>
      </w:pPr>
      <w:r>
        <w:rPr>
          <w:rFonts w:hint="eastAsia"/>
        </w:rPr>
        <w:t>可将统计结果生成excel表格导出。</w:t>
      </w:r>
    </w:p>
    <w:p w14:paraId="3005777C" w14:textId="77777777" w:rsidR="004E79F5" w:rsidRPr="004E79F5" w:rsidRDefault="004E79F5" w:rsidP="004E79F5"/>
    <w:p w14:paraId="0CFB8429" w14:textId="21A8AEB2" w:rsidR="00D5711C" w:rsidRDefault="00D5711C" w:rsidP="00E9664E">
      <w:pPr>
        <w:pStyle w:val="3"/>
      </w:pPr>
      <w:bookmarkStart w:id="35" w:name="_Toc19707309"/>
      <w:r>
        <w:rPr>
          <w:rFonts w:hint="eastAsia"/>
        </w:rPr>
        <w:t>栏杆算量</w:t>
      </w:r>
      <w:bookmarkEnd w:id="35"/>
    </w:p>
    <w:p w14:paraId="403A5135" w14:textId="5A0F0492" w:rsidR="00650057" w:rsidRDefault="00650057" w:rsidP="00CE0036">
      <w:pPr>
        <w:pStyle w:val="a0"/>
        <w:numPr>
          <w:ilvl w:val="0"/>
          <w:numId w:val="55"/>
        </w:numPr>
      </w:pPr>
      <w:r w:rsidRPr="004C75B9">
        <w:rPr>
          <w:rFonts w:hint="eastAsia"/>
        </w:rPr>
        <w:t>栏杆</w:t>
      </w:r>
      <w:r w:rsidR="00691F78">
        <w:rPr>
          <w:rFonts w:hint="eastAsia"/>
        </w:rPr>
        <w:t>算量只计算到每个栏杆的</w:t>
      </w:r>
      <w:r w:rsidRPr="004C75B9">
        <w:rPr>
          <w:rFonts w:hint="eastAsia"/>
        </w:rPr>
        <w:t>延米</w:t>
      </w:r>
      <w:r w:rsidR="00691F78">
        <w:rPr>
          <w:rFonts w:hint="eastAsia"/>
        </w:rPr>
        <w:t>长度</w:t>
      </w:r>
    </w:p>
    <w:p w14:paraId="0D2F3D91" w14:textId="65A1B0CB" w:rsidR="00691F78" w:rsidRDefault="00691F78" w:rsidP="00CE0036">
      <w:pPr>
        <w:pStyle w:val="a0"/>
        <w:numPr>
          <w:ilvl w:val="0"/>
          <w:numId w:val="55"/>
        </w:numPr>
      </w:pPr>
      <w:r>
        <w:rPr>
          <w:rFonts w:hint="eastAsia"/>
        </w:rPr>
        <w:t>栏杆算量统计</w:t>
      </w:r>
      <w:r w:rsidR="005A26E3">
        <w:rPr>
          <w:rFonts w:hint="eastAsia"/>
        </w:rPr>
        <w:t>报表包括：</w:t>
      </w:r>
      <w:r>
        <w:rPr>
          <w:rFonts w:hint="eastAsia"/>
        </w:rPr>
        <w:t>栏杆类型编号、延米长度、数量</w:t>
      </w:r>
    </w:p>
    <w:p w14:paraId="5F42AF8A" w14:textId="62D416EF" w:rsidR="004E79F5" w:rsidRDefault="00691F78" w:rsidP="00C20F53">
      <w:pPr>
        <w:pStyle w:val="a0"/>
        <w:numPr>
          <w:ilvl w:val="0"/>
          <w:numId w:val="55"/>
        </w:numPr>
      </w:pPr>
      <w:r>
        <w:rPr>
          <w:rFonts w:hint="eastAsia"/>
        </w:rPr>
        <w:t>可将统计</w:t>
      </w:r>
      <w:r w:rsidR="00C20F53">
        <w:rPr>
          <w:rFonts w:hint="eastAsia"/>
        </w:rPr>
        <w:t>报表</w:t>
      </w:r>
      <w:r>
        <w:rPr>
          <w:rFonts w:hint="eastAsia"/>
        </w:rPr>
        <w:t>结果生成表格在</w:t>
      </w:r>
      <w:r>
        <w:t>CAD</w:t>
      </w:r>
      <w:r>
        <w:rPr>
          <w:rFonts w:hint="eastAsia"/>
        </w:rPr>
        <w:t>图形中</w:t>
      </w:r>
      <w:r w:rsidR="00C20F53">
        <w:rPr>
          <w:rFonts w:hint="eastAsia"/>
        </w:rPr>
        <w:t>，也</w:t>
      </w:r>
      <w:r w:rsidR="00A079E0">
        <w:rPr>
          <w:rFonts w:hint="eastAsia"/>
        </w:rPr>
        <w:t>可</w:t>
      </w:r>
      <w:r>
        <w:rPr>
          <w:rFonts w:hint="eastAsia"/>
        </w:rPr>
        <w:t>生成excel表格导出。</w:t>
      </w:r>
    </w:p>
    <w:p w14:paraId="0A0F3C14" w14:textId="77777777" w:rsidR="004E79F5" w:rsidRPr="004E79F5" w:rsidRDefault="004E79F5" w:rsidP="004E79F5"/>
    <w:p w14:paraId="1B1E8571" w14:textId="77777777" w:rsidR="003651AB" w:rsidRDefault="003651AB">
      <w:pPr>
        <w:widowControl/>
        <w:snapToGrid/>
        <w:spacing w:line="240" w:lineRule="auto"/>
        <w:jc w:val="left"/>
        <w:rPr>
          <w:b/>
          <w:sz w:val="30"/>
          <w:szCs w:val="30"/>
        </w:rPr>
      </w:pPr>
      <w:r>
        <w:br w:type="page"/>
      </w:r>
    </w:p>
    <w:p w14:paraId="06222FFA" w14:textId="526A3A26" w:rsidR="00C207D8" w:rsidRDefault="00C207D8" w:rsidP="00806842">
      <w:pPr>
        <w:pStyle w:val="2"/>
      </w:pPr>
      <w:bookmarkStart w:id="36" w:name="_Toc19707310"/>
      <w:r>
        <w:rPr>
          <w:rFonts w:hint="eastAsia"/>
        </w:rPr>
        <w:lastRenderedPageBreak/>
        <w:t>项目文件管理模块</w:t>
      </w:r>
      <w:bookmarkEnd w:id="36"/>
    </w:p>
    <w:p w14:paraId="50459B9F" w14:textId="55078AF5" w:rsidR="00BD751E" w:rsidRPr="00BD751E" w:rsidRDefault="00BD751E" w:rsidP="00BD751E">
      <w:pPr>
        <w:ind w:firstLine="284"/>
      </w:pPr>
      <w:r>
        <w:rPr>
          <w:rFonts w:hint="eastAsia"/>
        </w:rPr>
        <w:t>项目文件管理是对项目文件进行共享和存储管理，主要功能包括项目文件的上传、下载、删除、替换。</w:t>
      </w:r>
    </w:p>
    <w:p w14:paraId="4CBC8491" w14:textId="3721B0EC" w:rsidR="00D07974" w:rsidRDefault="00D07974" w:rsidP="00E9664E">
      <w:pPr>
        <w:pStyle w:val="3"/>
      </w:pPr>
      <w:bookmarkStart w:id="37" w:name="_Toc19707311"/>
      <w:r>
        <w:rPr>
          <w:rFonts w:hint="eastAsia"/>
        </w:rPr>
        <w:t>项目列表</w:t>
      </w:r>
      <w:bookmarkEnd w:id="37"/>
    </w:p>
    <w:p w14:paraId="228D12E5" w14:textId="60F8FE93" w:rsidR="00DB45B7" w:rsidRDefault="009E095F" w:rsidP="00DB45B7">
      <w:pPr>
        <w:ind w:left="420"/>
      </w:pPr>
      <w:r>
        <w:rPr>
          <w:rFonts w:hint="eastAsia"/>
        </w:rPr>
        <w:t>项目列表为用户参与的项目的列表，主要包括如下功能要点：</w:t>
      </w:r>
    </w:p>
    <w:p w14:paraId="4B4B2777" w14:textId="3805F02B" w:rsidR="009E095F" w:rsidRDefault="009E095F" w:rsidP="00CE0036">
      <w:pPr>
        <w:pStyle w:val="a0"/>
        <w:numPr>
          <w:ilvl w:val="0"/>
          <w:numId w:val="37"/>
        </w:numPr>
      </w:pPr>
      <w:r>
        <w:rPr>
          <w:rFonts w:hint="eastAsia"/>
        </w:rPr>
        <w:t>项目列表按区域划分</w:t>
      </w:r>
      <w:r w:rsidR="0067640F">
        <w:rPr>
          <w:rFonts w:hint="eastAsia"/>
        </w:rPr>
        <w:t>；</w:t>
      </w:r>
    </w:p>
    <w:p w14:paraId="26658E43" w14:textId="25543D83" w:rsidR="009E095F" w:rsidRDefault="009E095F" w:rsidP="00CE0036">
      <w:pPr>
        <w:pStyle w:val="a0"/>
        <w:numPr>
          <w:ilvl w:val="0"/>
          <w:numId w:val="37"/>
        </w:numPr>
      </w:pPr>
      <w:r>
        <w:rPr>
          <w:rFonts w:hint="eastAsia"/>
        </w:rPr>
        <w:t>用户只能看到有权限的项目</w:t>
      </w:r>
      <w:r w:rsidR="0067640F">
        <w:rPr>
          <w:rFonts w:hint="eastAsia"/>
        </w:rPr>
        <w:t>；</w:t>
      </w:r>
    </w:p>
    <w:p w14:paraId="7C5DD36D" w14:textId="5598472F" w:rsidR="006C61D8" w:rsidRDefault="006C61D8" w:rsidP="00CE0036">
      <w:pPr>
        <w:pStyle w:val="a0"/>
        <w:numPr>
          <w:ilvl w:val="0"/>
          <w:numId w:val="37"/>
        </w:numPr>
      </w:pPr>
      <w:r>
        <w:rPr>
          <w:rFonts w:hint="eastAsia"/>
        </w:rPr>
        <w:t>可选择某个项目进行项目文件的管理</w:t>
      </w:r>
      <w:r w:rsidR="0067640F">
        <w:rPr>
          <w:rFonts w:hint="eastAsia"/>
        </w:rPr>
        <w:t>；</w:t>
      </w:r>
    </w:p>
    <w:p w14:paraId="2E089BFE" w14:textId="24C0BDC8" w:rsidR="009E095F" w:rsidRDefault="009E095F" w:rsidP="00122D51">
      <w:pPr>
        <w:pStyle w:val="a0"/>
        <w:numPr>
          <w:ilvl w:val="0"/>
          <w:numId w:val="37"/>
        </w:numPr>
      </w:pPr>
      <w:r>
        <w:rPr>
          <w:rFonts w:hint="eastAsia"/>
        </w:rPr>
        <w:t>项目列表及文件管理、共享等功能在C</w:t>
      </w:r>
      <w:r>
        <w:t>AD</w:t>
      </w:r>
      <w:r>
        <w:rPr>
          <w:rFonts w:hint="eastAsia"/>
        </w:rPr>
        <w:t>中操作实现</w:t>
      </w:r>
      <w:r w:rsidR="0067640F">
        <w:rPr>
          <w:rFonts w:hint="eastAsia"/>
        </w:rPr>
        <w:t>。</w:t>
      </w:r>
    </w:p>
    <w:p w14:paraId="113D6326" w14:textId="77777777" w:rsidR="002C635D" w:rsidRDefault="002C635D" w:rsidP="002C635D">
      <w:pPr>
        <w:pStyle w:val="a0"/>
        <w:ind w:left="840"/>
        <w:rPr>
          <w:rFonts w:hint="eastAsia"/>
        </w:rPr>
      </w:pPr>
    </w:p>
    <w:p w14:paraId="39C9B8F4" w14:textId="0E237E34" w:rsidR="009E095F" w:rsidRPr="00DB45B7" w:rsidRDefault="009E095F" w:rsidP="009E095F">
      <w:pPr>
        <w:ind w:left="420"/>
      </w:pPr>
      <w:r>
        <w:rPr>
          <w:rFonts w:hint="eastAsia"/>
        </w:rPr>
        <w:t>原型界面如下图所示：</w:t>
      </w:r>
    </w:p>
    <w:p w14:paraId="057D5904" w14:textId="2F2B25F4" w:rsidR="002A55E6" w:rsidRDefault="002A55E6" w:rsidP="00A8082D">
      <w:pPr>
        <w:jc w:val="center"/>
      </w:pPr>
      <w:r>
        <w:rPr>
          <w:noProof/>
        </w:rPr>
        <w:drawing>
          <wp:inline distT="0" distB="0" distL="0" distR="0" wp14:anchorId="255BC30E" wp14:editId="4C56B984">
            <wp:extent cx="1457143" cy="239047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57143" cy="2390476"/>
                    </a:xfrm>
                    <a:prstGeom prst="rect">
                      <a:avLst/>
                    </a:prstGeom>
                  </pic:spPr>
                </pic:pic>
              </a:graphicData>
            </a:graphic>
          </wp:inline>
        </w:drawing>
      </w:r>
    </w:p>
    <w:p w14:paraId="7E788960" w14:textId="77777777" w:rsidR="002A55E6" w:rsidRPr="002A55E6" w:rsidRDefault="002A55E6" w:rsidP="002A55E6"/>
    <w:p w14:paraId="56F5CD1D" w14:textId="58CAADB0" w:rsidR="00D07974" w:rsidRDefault="00D07974" w:rsidP="00E9664E">
      <w:pPr>
        <w:pStyle w:val="3"/>
      </w:pPr>
      <w:bookmarkStart w:id="38" w:name="_Toc19707312"/>
      <w:r>
        <w:rPr>
          <w:rFonts w:hint="eastAsia"/>
        </w:rPr>
        <w:t>项目文件管理</w:t>
      </w:r>
      <w:bookmarkEnd w:id="38"/>
    </w:p>
    <w:p w14:paraId="72761BD7" w14:textId="2E72D45F" w:rsidR="001D0370" w:rsidRDefault="001D0370" w:rsidP="00E9664E">
      <w:pPr>
        <w:pStyle w:val="4"/>
      </w:pPr>
      <w:r>
        <w:rPr>
          <w:rFonts w:hint="eastAsia"/>
        </w:rPr>
        <w:t>原型界面</w:t>
      </w:r>
    </w:p>
    <w:p w14:paraId="064A175C" w14:textId="2562EFF3" w:rsidR="00565DB5" w:rsidRDefault="00054C46" w:rsidP="00C024EA">
      <w:pPr>
        <w:ind w:leftChars="135" w:left="283"/>
      </w:pPr>
      <w:r>
        <w:rPr>
          <w:noProof/>
        </w:rPr>
        <w:lastRenderedPageBreak/>
        <w:drawing>
          <wp:inline distT="0" distB="0" distL="0" distR="0" wp14:anchorId="5F9C0355" wp14:editId="0E2F4137">
            <wp:extent cx="5947257" cy="318903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57743" cy="3194662"/>
                    </a:xfrm>
                    <a:prstGeom prst="rect">
                      <a:avLst/>
                    </a:prstGeom>
                  </pic:spPr>
                </pic:pic>
              </a:graphicData>
            </a:graphic>
          </wp:inline>
        </w:drawing>
      </w:r>
    </w:p>
    <w:p w14:paraId="516F37BD" w14:textId="1DABFA4B" w:rsidR="001D0370" w:rsidRDefault="001D0370" w:rsidP="00E9664E">
      <w:pPr>
        <w:pStyle w:val="4"/>
      </w:pPr>
      <w:r>
        <w:rPr>
          <w:rFonts w:hint="eastAsia"/>
        </w:rPr>
        <w:t>功能描述</w:t>
      </w:r>
    </w:p>
    <w:p w14:paraId="69ADDAFF" w14:textId="0510A219" w:rsidR="001D0370" w:rsidRDefault="00FE722C" w:rsidP="00FE722C">
      <w:pPr>
        <w:ind w:left="840"/>
      </w:pPr>
      <w:r>
        <w:rPr>
          <w:rFonts w:hint="eastAsia"/>
        </w:rPr>
        <w:t>项目文件管理包含如下功能点：</w:t>
      </w:r>
    </w:p>
    <w:p w14:paraId="6A27425E" w14:textId="056D40A8" w:rsidR="007A7508" w:rsidRDefault="007A7508" w:rsidP="00CE0036">
      <w:pPr>
        <w:pStyle w:val="a0"/>
        <w:numPr>
          <w:ilvl w:val="0"/>
          <w:numId w:val="38"/>
        </w:numPr>
      </w:pPr>
      <w:bookmarkStart w:id="39" w:name="_Hlk19479228"/>
      <w:r>
        <w:rPr>
          <w:rFonts w:hint="eastAsia"/>
        </w:rPr>
        <w:t>显示项目基本信息</w:t>
      </w:r>
      <w:r w:rsidR="007D5FBE">
        <w:rPr>
          <w:rFonts w:hint="eastAsia"/>
        </w:rPr>
        <w:t>。</w:t>
      </w:r>
    </w:p>
    <w:p w14:paraId="526EED68" w14:textId="12583D3B" w:rsidR="007A7508" w:rsidRDefault="007A7508" w:rsidP="00CE0036">
      <w:pPr>
        <w:pStyle w:val="a0"/>
        <w:numPr>
          <w:ilvl w:val="0"/>
          <w:numId w:val="38"/>
        </w:numPr>
      </w:pPr>
      <w:r>
        <w:rPr>
          <w:rFonts w:hint="eastAsia"/>
        </w:rPr>
        <w:t>项目文件夹</w:t>
      </w:r>
      <w:r w:rsidR="002C635D">
        <w:rPr>
          <w:rFonts w:hint="eastAsia"/>
        </w:rPr>
        <w:t>管理，包括文件夹新建、删除操作。</w:t>
      </w:r>
    </w:p>
    <w:p w14:paraId="445C6DB0" w14:textId="77777777" w:rsidR="00AF22D7" w:rsidRDefault="003B293C" w:rsidP="00CE0036">
      <w:pPr>
        <w:pStyle w:val="a0"/>
        <w:numPr>
          <w:ilvl w:val="0"/>
          <w:numId w:val="38"/>
        </w:numPr>
      </w:pPr>
      <w:r>
        <w:rPr>
          <w:rFonts w:hint="eastAsia"/>
        </w:rPr>
        <w:t>项目</w:t>
      </w:r>
      <w:r w:rsidR="007A7508">
        <w:rPr>
          <w:rFonts w:hint="eastAsia"/>
        </w:rPr>
        <w:t>文件上传、下载、删除操作</w:t>
      </w:r>
      <w:r w:rsidR="00AF22D7">
        <w:rPr>
          <w:rFonts w:hint="eastAsia"/>
        </w:rPr>
        <w:t>。</w:t>
      </w:r>
    </w:p>
    <w:p w14:paraId="78183AE3" w14:textId="7286156A" w:rsidR="007A7508" w:rsidRDefault="00AF22D7" w:rsidP="00CE0036">
      <w:pPr>
        <w:pStyle w:val="a0"/>
        <w:numPr>
          <w:ilvl w:val="0"/>
          <w:numId w:val="38"/>
        </w:numPr>
      </w:pPr>
      <w:r>
        <w:rPr>
          <w:rFonts w:hint="eastAsia"/>
        </w:rPr>
        <w:t>项目文件</w:t>
      </w:r>
      <w:r>
        <w:rPr>
          <w:rFonts w:hint="eastAsia"/>
        </w:rPr>
        <w:t>不进行版本管理。</w:t>
      </w:r>
      <w:r w:rsidR="007A7508">
        <w:rPr>
          <w:rFonts w:hint="eastAsia"/>
        </w:rPr>
        <w:t>文件上传时有同名文件则替换为新上传的文件</w:t>
      </w:r>
      <w:r>
        <w:rPr>
          <w:rFonts w:hint="eastAsia"/>
        </w:rPr>
        <w:t>，无同名文件则作为新增文件上传</w:t>
      </w:r>
      <w:r w:rsidR="007D5FBE">
        <w:rPr>
          <w:rFonts w:hint="eastAsia"/>
        </w:rPr>
        <w:t>。</w:t>
      </w:r>
    </w:p>
    <w:p w14:paraId="64E1F540" w14:textId="25560F03" w:rsidR="007A7508" w:rsidRDefault="007A7508" w:rsidP="00CE0036">
      <w:pPr>
        <w:pStyle w:val="a0"/>
        <w:numPr>
          <w:ilvl w:val="0"/>
          <w:numId w:val="38"/>
        </w:numPr>
      </w:pPr>
      <w:r>
        <w:rPr>
          <w:rFonts w:hint="eastAsia"/>
        </w:rPr>
        <w:t>项目文件可查看创建人员</w:t>
      </w:r>
      <w:r w:rsidR="00B30CDA">
        <w:rPr>
          <w:rFonts w:hint="eastAsia"/>
        </w:rPr>
        <w:t>、创建时间</w:t>
      </w:r>
      <w:r>
        <w:rPr>
          <w:rFonts w:hint="eastAsia"/>
        </w:rPr>
        <w:t>和最后一次更新的人员及时间信息</w:t>
      </w:r>
      <w:r w:rsidR="00AC480F">
        <w:rPr>
          <w:rFonts w:hint="eastAsia"/>
        </w:rPr>
        <w:t>。</w:t>
      </w:r>
    </w:p>
    <w:p w14:paraId="5E94D556" w14:textId="14C43A18" w:rsidR="00EB6A7F" w:rsidRDefault="007A7508" w:rsidP="00CE0036">
      <w:pPr>
        <w:pStyle w:val="a0"/>
        <w:numPr>
          <w:ilvl w:val="0"/>
          <w:numId w:val="38"/>
        </w:numPr>
      </w:pPr>
      <w:r>
        <w:rPr>
          <w:rFonts w:hint="eastAsia"/>
        </w:rPr>
        <w:t>项目文件的管理操作在C</w:t>
      </w:r>
      <w:r>
        <w:t>AD</w:t>
      </w:r>
      <w:r>
        <w:rPr>
          <w:rFonts w:hint="eastAsia"/>
        </w:rPr>
        <w:t>端实现</w:t>
      </w:r>
      <w:r w:rsidR="00AC480F">
        <w:rPr>
          <w:rFonts w:hint="eastAsia"/>
        </w:rPr>
        <w:t>。</w:t>
      </w:r>
    </w:p>
    <w:bookmarkEnd w:id="39"/>
    <w:p w14:paraId="4988551B" w14:textId="77777777" w:rsidR="003B293C" w:rsidRPr="00EB6A7F" w:rsidRDefault="003B293C" w:rsidP="003B293C">
      <w:pPr>
        <w:ind w:left="840"/>
      </w:pPr>
    </w:p>
    <w:p w14:paraId="6596BB68" w14:textId="77777777" w:rsidR="00063BDE" w:rsidRDefault="00063BDE">
      <w:pPr>
        <w:widowControl/>
        <w:snapToGrid/>
        <w:spacing w:line="240" w:lineRule="auto"/>
        <w:jc w:val="left"/>
        <w:rPr>
          <w:b/>
          <w:sz w:val="30"/>
          <w:szCs w:val="30"/>
        </w:rPr>
      </w:pPr>
      <w:r>
        <w:br w:type="page"/>
      </w:r>
    </w:p>
    <w:p w14:paraId="63E1EC00" w14:textId="26CEE2F4" w:rsidR="00C207D8" w:rsidRDefault="004A7644" w:rsidP="00806842">
      <w:pPr>
        <w:pStyle w:val="2"/>
      </w:pPr>
      <w:bookmarkStart w:id="40" w:name="_Toc19707313"/>
      <w:r>
        <w:rPr>
          <w:rFonts w:hint="eastAsia"/>
        </w:rPr>
        <w:lastRenderedPageBreak/>
        <w:t>W</w:t>
      </w:r>
      <w:r>
        <w:t>eb</w:t>
      </w:r>
      <w:r w:rsidR="00702268">
        <w:rPr>
          <w:rFonts w:hint="eastAsia"/>
        </w:rPr>
        <w:t>端</w:t>
      </w:r>
      <w:r w:rsidR="00CF3157">
        <w:rPr>
          <w:rFonts w:hint="eastAsia"/>
        </w:rPr>
        <w:t>模块</w:t>
      </w:r>
      <w:bookmarkEnd w:id="40"/>
    </w:p>
    <w:p w14:paraId="63A0D5B9" w14:textId="010252B2" w:rsidR="0068266E" w:rsidRDefault="0068266E" w:rsidP="00E9664E">
      <w:pPr>
        <w:pStyle w:val="3"/>
      </w:pPr>
      <w:bookmarkStart w:id="41" w:name="_Toc19707314"/>
      <w:r>
        <w:rPr>
          <w:rFonts w:hint="eastAsia"/>
        </w:rPr>
        <w:t>标准模块库管理</w:t>
      </w:r>
      <w:bookmarkEnd w:id="41"/>
    </w:p>
    <w:p w14:paraId="512B3946" w14:textId="771B8EAC" w:rsidR="00CC7353" w:rsidRDefault="00CC7353" w:rsidP="00674361">
      <w:pPr>
        <w:ind w:left="420" w:firstLine="73"/>
      </w:pPr>
      <w:r>
        <w:rPr>
          <w:rFonts w:hint="eastAsia"/>
        </w:rPr>
        <w:t>标准模块库主要是各个模块的原型在web的原型查看和新增。</w:t>
      </w:r>
    </w:p>
    <w:p w14:paraId="06958F12" w14:textId="77777777" w:rsidR="009002E2" w:rsidRDefault="009002E2" w:rsidP="00E9664E">
      <w:pPr>
        <w:pStyle w:val="4"/>
      </w:pPr>
      <w:r>
        <w:rPr>
          <w:rFonts w:hint="eastAsia"/>
        </w:rPr>
        <w:t>通用功能需求</w:t>
      </w:r>
    </w:p>
    <w:p w14:paraId="329E6BE6" w14:textId="77777777" w:rsidR="009002E2" w:rsidRDefault="009002E2" w:rsidP="00CE0036">
      <w:pPr>
        <w:pStyle w:val="a0"/>
        <w:numPr>
          <w:ilvl w:val="0"/>
          <w:numId w:val="40"/>
        </w:numPr>
      </w:pPr>
      <w:r>
        <w:rPr>
          <w:rFonts w:hint="eastAsia"/>
        </w:rPr>
        <w:t>所有模块都可通过关键字检索</w:t>
      </w:r>
    </w:p>
    <w:p w14:paraId="029E1F8A" w14:textId="0FD6E4C6" w:rsidR="009002E2" w:rsidRDefault="009002E2" w:rsidP="00CE0036">
      <w:pPr>
        <w:pStyle w:val="a0"/>
        <w:numPr>
          <w:ilvl w:val="0"/>
          <w:numId w:val="40"/>
        </w:numPr>
      </w:pPr>
      <w:r>
        <w:rPr>
          <w:rFonts w:hint="eastAsia"/>
        </w:rPr>
        <w:t>所有原型都包括草稿、审核中、已发布、删除几种状态。</w:t>
      </w:r>
      <w:r w:rsidR="004C2EB8">
        <w:rPr>
          <w:rFonts w:hint="eastAsia"/>
        </w:rPr>
        <w:t>草稿状态的原型只有用户本人能看到，其他的用户不能看到。</w:t>
      </w:r>
    </w:p>
    <w:p w14:paraId="773D5291" w14:textId="283625C9" w:rsidR="009002E2" w:rsidRDefault="009002E2" w:rsidP="00CE0036">
      <w:pPr>
        <w:pStyle w:val="a0"/>
        <w:numPr>
          <w:ilvl w:val="0"/>
          <w:numId w:val="40"/>
        </w:numPr>
      </w:pPr>
      <w:r>
        <w:rPr>
          <w:rFonts w:hint="eastAsia"/>
        </w:rPr>
        <w:t>原型删除时不删除原型本身，只标记为删除状态</w:t>
      </w:r>
      <w:r w:rsidR="00ED0B3C">
        <w:rPr>
          <w:rFonts w:hint="eastAsia"/>
        </w:rPr>
        <w:t>，删除需进行审批，审批通过后才为删除。</w:t>
      </w:r>
    </w:p>
    <w:p w14:paraId="5EA09997" w14:textId="1A0EE5B2" w:rsidR="00ED0B3C" w:rsidRPr="009002E2" w:rsidRDefault="00ED0B3C" w:rsidP="00CE0036">
      <w:pPr>
        <w:pStyle w:val="a0"/>
        <w:numPr>
          <w:ilvl w:val="0"/>
          <w:numId w:val="40"/>
        </w:numPr>
      </w:pPr>
      <w:r>
        <w:rPr>
          <w:rFonts w:hint="eastAsia"/>
        </w:rPr>
        <w:t>原型属性可进行编辑，编辑后续进行审批才能发布，审批通过前</w:t>
      </w:r>
      <w:r w:rsidR="008048C1">
        <w:rPr>
          <w:rFonts w:hint="eastAsia"/>
        </w:rPr>
        <w:t>检索到的依然</w:t>
      </w:r>
      <w:r>
        <w:rPr>
          <w:rFonts w:hint="eastAsia"/>
        </w:rPr>
        <w:t>是原来的原型。</w:t>
      </w:r>
    </w:p>
    <w:p w14:paraId="5116F626" w14:textId="3EA7EF9B" w:rsidR="00934F83" w:rsidRDefault="00D852D2" w:rsidP="00E9664E">
      <w:pPr>
        <w:pStyle w:val="4"/>
      </w:pPr>
      <w:r>
        <w:rPr>
          <w:rFonts w:hint="eastAsia"/>
        </w:rPr>
        <w:t>门</w:t>
      </w:r>
      <w:r w:rsidR="00EE0A8E">
        <w:rPr>
          <w:rFonts w:hint="eastAsia"/>
        </w:rPr>
        <w:t>窗模块</w:t>
      </w:r>
    </w:p>
    <w:p w14:paraId="04363E06" w14:textId="542DB65A" w:rsidR="00EE0A8E" w:rsidRDefault="00EE0A8E" w:rsidP="00CE0036">
      <w:pPr>
        <w:pStyle w:val="a0"/>
        <w:numPr>
          <w:ilvl w:val="0"/>
          <w:numId w:val="39"/>
        </w:numPr>
      </w:pPr>
      <w:r>
        <w:rPr>
          <w:rFonts w:hint="eastAsia"/>
        </w:rPr>
        <w:t>外窗检索</w:t>
      </w:r>
    </w:p>
    <w:p w14:paraId="38D7D502" w14:textId="60CDCE0C" w:rsidR="009002E2" w:rsidRDefault="009002E2" w:rsidP="009002E2">
      <w:pPr>
        <w:pStyle w:val="a0"/>
        <w:ind w:left="1260"/>
      </w:pPr>
      <w:r>
        <w:rPr>
          <w:rFonts w:hint="eastAsia"/>
        </w:rPr>
        <w:t>外窗检索条件有：区域、功能区类型、开启类型、开启扇数量</w:t>
      </w:r>
      <w:r w:rsidR="00ED0B3C">
        <w:rPr>
          <w:rFonts w:hint="eastAsia"/>
        </w:rPr>
        <w:t>。</w:t>
      </w:r>
    </w:p>
    <w:p w14:paraId="52668411" w14:textId="5ECBBD2E" w:rsidR="00ED0B3C" w:rsidRDefault="00ED0B3C" w:rsidP="009002E2">
      <w:pPr>
        <w:pStyle w:val="a0"/>
        <w:ind w:left="1260"/>
      </w:pPr>
      <w:r>
        <w:rPr>
          <w:rFonts w:hint="eastAsia"/>
        </w:rPr>
        <w:t>外窗可新增原型</w:t>
      </w:r>
      <w:r w:rsidR="004A0BF7">
        <w:rPr>
          <w:rFonts w:hint="eastAsia"/>
        </w:rPr>
        <w:t>，新增原型后进入新增原型的编辑页面。</w:t>
      </w:r>
    </w:p>
    <w:p w14:paraId="49256DB2" w14:textId="007719FC" w:rsidR="00910745" w:rsidRDefault="00910745" w:rsidP="009002E2">
      <w:pPr>
        <w:pStyle w:val="a0"/>
        <w:ind w:left="1260"/>
      </w:pPr>
      <w:r>
        <w:rPr>
          <w:noProof/>
        </w:rPr>
        <w:drawing>
          <wp:inline distT="0" distB="0" distL="0" distR="0" wp14:anchorId="742C9011" wp14:editId="6C9FCCDE">
            <wp:extent cx="4808483" cy="313740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18830" cy="3144155"/>
                    </a:xfrm>
                    <a:prstGeom prst="rect">
                      <a:avLst/>
                    </a:prstGeom>
                  </pic:spPr>
                </pic:pic>
              </a:graphicData>
            </a:graphic>
          </wp:inline>
        </w:drawing>
      </w:r>
    </w:p>
    <w:p w14:paraId="7A78D4D5" w14:textId="037867D2" w:rsidR="004A0BF7" w:rsidRDefault="004A0BF7" w:rsidP="00CE0036">
      <w:pPr>
        <w:pStyle w:val="a0"/>
        <w:numPr>
          <w:ilvl w:val="0"/>
          <w:numId w:val="39"/>
        </w:numPr>
      </w:pPr>
      <w:r>
        <w:rPr>
          <w:rFonts w:hint="eastAsia"/>
        </w:rPr>
        <w:t>外窗查看</w:t>
      </w:r>
    </w:p>
    <w:p w14:paraId="498E032B" w14:textId="77777777" w:rsidR="004A0BF7" w:rsidRDefault="00ED0B3C" w:rsidP="004A0BF7">
      <w:pPr>
        <w:pStyle w:val="a0"/>
        <w:ind w:left="1260"/>
      </w:pPr>
      <w:r>
        <w:rPr>
          <w:rFonts w:hint="eastAsia"/>
        </w:rPr>
        <w:t>外窗原型可点击查看外窗属性，查看属性包括：</w:t>
      </w:r>
      <w:r w:rsidR="004A0BF7">
        <w:rPr>
          <w:rFonts w:hint="eastAsia"/>
        </w:rPr>
        <w:t>外窗编号、原型文件、创建人、创建时间、适用范围、动态类型、功能区类型、开启类型、开启扇数量、是否转角窗、是否对称窗。</w:t>
      </w:r>
    </w:p>
    <w:p w14:paraId="27ED524C" w14:textId="681C6142" w:rsidR="00ED0B3C" w:rsidRDefault="004A0BF7" w:rsidP="004A0BF7">
      <w:pPr>
        <w:pStyle w:val="a0"/>
        <w:ind w:left="1260"/>
      </w:pPr>
      <w:r>
        <w:rPr>
          <w:rFonts w:hint="eastAsia"/>
        </w:rPr>
        <w:lastRenderedPageBreak/>
        <w:t>动态外窗原型还包括宽度范围、通风量公式、各个参数的取值范围。</w:t>
      </w:r>
    </w:p>
    <w:p w14:paraId="23CC1C9C" w14:textId="7016A3E3" w:rsidR="004A0BF7" w:rsidRDefault="004A0BF7" w:rsidP="004A0BF7">
      <w:pPr>
        <w:pStyle w:val="a0"/>
        <w:ind w:left="1260"/>
      </w:pPr>
      <w:r>
        <w:rPr>
          <w:rFonts w:hint="eastAsia"/>
        </w:rPr>
        <w:t>静态外窗原型包括门窗尺寸，是否含附框，塞缝尺寸、通风量值。</w:t>
      </w:r>
    </w:p>
    <w:p w14:paraId="2F9A2EEE" w14:textId="3258255D" w:rsidR="00910745" w:rsidRDefault="00910745" w:rsidP="004A0BF7">
      <w:pPr>
        <w:pStyle w:val="a0"/>
        <w:ind w:left="1260"/>
      </w:pPr>
      <w:r>
        <w:rPr>
          <w:noProof/>
        </w:rPr>
        <w:drawing>
          <wp:inline distT="0" distB="0" distL="0" distR="0" wp14:anchorId="7A9E1DC6" wp14:editId="28888BBA">
            <wp:extent cx="4468483" cy="3173237"/>
            <wp:effectExtent l="0" t="0" r="889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93935" cy="3191311"/>
                    </a:xfrm>
                    <a:prstGeom prst="rect">
                      <a:avLst/>
                    </a:prstGeom>
                  </pic:spPr>
                </pic:pic>
              </a:graphicData>
            </a:graphic>
          </wp:inline>
        </w:drawing>
      </w:r>
    </w:p>
    <w:p w14:paraId="02488DAC" w14:textId="77777777" w:rsidR="004A0BF7" w:rsidRDefault="004A0BF7" w:rsidP="00CE0036">
      <w:pPr>
        <w:pStyle w:val="a0"/>
        <w:numPr>
          <w:ilvl w:val="0"/>
          <w:numId w:val="39"/>
        </w:numPr>
      </w:pPr>
      <w:r>
        <w:rPr>
          <w:rFonts w:hint="eastAsia"/>
        </w:rPr>
        <w:t>外窗编辑</w:t>
      </w:r>
    </w:p>
    <w:p w14:paraId="099B2E2B" w14:textId="77777777" w:rsidR="00910745" w:rsidRDefault="004A0BF7" w:rsidP="00910745">
      <w:pPr>
        <w:pStyle w:val="a0"/>
        <w:ind w:left="1260"/>
      </w:pPr>
      <w:r>
        <w:rPr>
          <w:rFonts w:hint="eastAsia"/>
        </w:rPr>
        <w:t>外窗编辑为外窗的查看内容项进行编辑。</w:t>
      </w:r>
    </w:p>
    <w:p w14:paraId="34F44F67" w14:textId="56CBF6A1" w:rsidR="00910745" w:rsidRDefault="00910745" w:rsidP="00910745">
      <w:pPr>
        <w:pStyle w:val="a0"/>
        <w:ind w:left="1260"/>
        <w:rPr>
          <w:noProof/>
        </w:rPr>
      </w:pPr>
      <w:r>
        <w:rPr>
          <w:rFonts w:hint="eastAsia"/>
        </w:rPr>
        <w:t>外窗参数取值为W</w:t>
      </w:r>
      <w:r>
        <w:t>1</w:t>
      </w:r>
      <w:r>
        <w:rPr>
          <w:rFonts w:hint="eastAsia"/>
        </w:rPr>
        <w:t>、</w:t>
      </w:r>
      <w:r>
        <w:t>W2</w:t>
      </w:r>
      <w:r>
        <w:rPr>
          <w:rFonts w:hint="eastAsia"/>
        </w:rPr>
        <w:t>、W</w:t>
      </w:r>
      <w:r>
        <w:t>3</w:t>
      </w:r>
      <w:r>
        <w:rPr>
          <w:rFonts w:hint="eastAsia"/>
        </w:rPr>
        <w:t>、H</w:t>
      </w:r>
      <w:r>
        <w:t>1</w:t>
      </w:r>
      <w:r>
        <w:rPr>
          <w:rFonts w:hint="eastAsia"/>
        </w:rPr>
        <w:t>、</w:t>
      </w:r>
      <w:r>
        <w:rPr>
          <w:noProof/>
        </w:rPr>
        <w:t>H2</w:t>
      </w:r>
      <w:r>
        <w:rPr>
          <w:rFonts w:hint="eastAsia"/>
          <w:noProof/>
        </w:rPr>
        <w:t>、H</w:t>
      </w:r>
      <w:r>
        <w:rPr>
          <w:noProof/>
        </w:rPr>
        <w:t>3</w:t>
      </w:r>
      <w:r>
        <w:rPr>
          <w:rFonts w:hint="eastAsia"/>
          <w:noProof/>
        </w:rPr>
        <w:t>，若没有，则值类型为无，若取值固定，则值类型为固定值；若值类型为范围，则可设置取值范围；若取值为多个选项，则值类型为值系列，且值选项以逗号分隔。每个参数都提供默认值</w:t>
      </w:r>
    </w:p>
    <w:p w14:paraId="75D61D04" w14:textId="5DD60985" w:rsidR="001C4D0B" w:rsidRDefault="00910745" w:rsidP="001C4D0B">
      <w:pPr>
        <w:ind w:left="1260"/>
      </w:pPr>
      <w:r>
        <w:rPr>
          <w:noProof/>
        </w:rPr>
        <w:drawing>
          <wp:inline distT="0" distB="0" distL="0" distR="0" wp14:anchorId="7738231B" wp14:editId="7952096F">
            <wp:extent cx="4580627" cy="282329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09720" cy="2841226"/>
                    </a:xfrm>
                    <a:prstGeom prst="rect">
                      <a:avLst/>
                    </a:prstGeom>
                  </pic:spPr>
                </pic:pic>
              </a:graphicData>
            </a:graphic>
          </wp:inline>
        </w:drawing>
      </w:r>
    </w:p>
    <w:p w14:paraId="7CC25813" w14:textId="11ABC7DD" w:rsidR="009B0BC5" w:rsidRDefault="009B0BC5" w:rsidP="00CE0036">
      <w:pPr>
        <w:pStyle w:val="a0"/>
        <w:numPr>
          <w:ilvl w:val="0"/>
          <w:numId w:val="39"/>
        </w:numPr>
      </w:pPr>
      <w:r>
        <w:rPr>
          <w:rFonts w:hint="eastAsia"/>
        </w:rPr>
        <w:lastRenderedPageBreak/>
        <w:t>门检索</w:t>
      </w:r>
    </w:p>
    <w:p w14:paraId="56DC57BC" w14:textId="24D14D0F" w:rsidR="0052209F" w:rsidRDefault="0082548B" w:rsidP="001C4D0B">
      <w:pPr>
        <w:ind w:left="1260"/>
      </w:pPr>
      <w:r>
        <w:rPr>
          <w:rFonts w:hint="eastAsia"/>
        </w:rPr>
        <w:t>门检索页面也外窗类似，门检索的条件为：</w:t>
      </w:r>
      <w:r w:rsidR="00202195">
        <w:rPr>
          <w:rFonts w:hint="eastAsia"/>
        </w:rPr>
        <w:t>区域、门类型。</w:t>
      </w:r>
    </w:p>
    <w:p w14:paraId="46B9C9E9" w14:textId="6344EB13" w:rsidR="009B0BC5" w:rsidRDefault="009B0BC5" w:rsidP="00CE0036">
      <w:pPr>
        <w:pStyle w:val="a0"/>
        <w:numPr>
          <w:ilvl w:val="0"/>
          <w:numId w:val="39"/>
        </w:numPr>
      </w:pPr>
      <w:r>
        <w:rPr>
          <w:rFonts w:hint="eastAsia"/>
        </w:rPr>
        <w:t>门查看</w:t>
      </w:r>
    </w:p>
    <w:p w14:paraId="6349D66E" w14:textId="29DC27D1" w:rsidR="00202195" w:rsidRDefault="00202195" w:rsidP="00202195">
      <w:pPr>
        <w:pStyle w:val="a0"/>
        <w:ind w:left="1260"/>
      </w:pPr>
      <w:r>
        <w:rPr>
          <w:rFonts w:hint="eastAsia"/>
        </w:rPr>
        <w:t>门查看的信息包括：门编号、原型文件、创建人、创建时间、适用范围、动态类型、门类型。</w:t>
      </w:r>
    </w:p>
    <w:p w14:paraId="22B42962" w14:textId="757DF0C8" w:rsidR="00202195" w:rsidRDefault="00202195" w:rsidP="00202195">
      <w:pPr>
        <w:pStyle w:val="a0"/>
        <w:ind w:left="1260"/>
      </w:pPr>
      <w:r>
        <w:rPr>
          <w:rFonts w:hint="eastAsia"/>
        </w:rPr>
        <w:t>动态门原型还包括宽度范围</w:t>
      </w:r>
    </w:p>
    <w:p w14:paraId="65FB2226" w14:textId="408A3A72" w:rsidR="001C4D0B" w:rsidRDefault="00202195" w:rsidP="00202195">
      <w:pPr>
        <w:ind w:left="1260"/>
      </w:pPr>
      <w:r>
        <w:rPr>
          <w:rFonts w:hint="eastAsia"/>
        </w:rPr>
        <w:t>静态门原型包括门窗尺寸，是否含附框，塞缝尺寸。</w:t>
      </w:r>
    </w:p>
    <w:p w14:paraId="6E16D3A5" w14:textId="18F7515D" w:rsidR="009B0BC5" w:rsidRDefault="009B0BC5" w:rsidP="00CE0036">
      <w:pPr>
        <w:pStyle w:val="a0"/>
        <w:numPr>
          <w:ilvl w:val="0"/>
          <w:numId w:val="39"/>
        </w:numPr>
      </w:pPr>
      <w:r>
        <w:rPr>
          <w:rFonts w:hint="eastAsia"/>
        </w:rPr>
        <w:t>门编辑</w:t>
      </w:r>
    </w:p>
    <w:p w14:paraId="5B9CEA1C" w14:textId="40424405" w:rsidR="0018739D" w:rsidRPr="004C75B9" w:rsidRDefault="009B119D" w:rsidP="00A77CE8">
      <w:pPr>
        <w:ind w:left="1260"/>
        <w:rPr>
          <w:rFonts w:hint="eastAsia"/>
        </w:rPr>
      </w:pPr>
      <w:r>
        <w:rPr>
          <w:rFonts w:hint="eastAsia"/>
        </w:rPr>
        <w:t>编辑为门的查看内容项进行编辑。</w:t>
      </w:r>
    </w:p>
    <w:p w14:paraId="78EDE90B" w14:textId="2D5256A5" w:rsidR="00934F83" w:rsidRDefault="00D852D2" w:rsidP="00E9664E">
      <w:pPr>
        <w:pStyle w:val="4"/>
      </w:pPr>
      <w:r>
        <w:rPr>
          <w:rFonts w:hint="eastAsia"/>
        </w:rPr>
        <w:t>厨卫模块</w:t>
      </w:r>
    </w:p>
    <w:p w14:paraId="1ABA5FBB" w14:textId="2D4F0F05" w:rsidR="00D55907" w:rsidRDefault="00197D80" w:rsidP="00CE0036">
      <w:pPr>
        <w:pStyle w:val="a0"/>
        <w:numPr>
          <w:ilvl w:val="0"/>
          <w:numId w:val="41"/>
        </w:numPr>
      </w:pPr>
      <w:r>
        <w:rPr>
          <w:rFonts w:hint="eastAsia"/>
        </w:rPr>
        <w:t>厨房检索</w:t>
      </w:r>
    </w:p>
    <w:p w14:paraId="4D0010A0" w14:textId="5AD52298" w:rsidR="00197D80" w:rsidRDefault="0069621E" w:rsidP="00197D80">
      <w:pPr>
        <w:pStyle w:val="a0"/>
        <w:ind w:left="1270"/>
      </w:pPr>
      <w:r>
        <w:rPr>
          <w:rFonts w:hint="eastAsia"/>
        </w:rPr>
        <w:t>厨房</w:t>
      </w:r>
      <w:r w:rsidR="00426C33">
        <w:rPr>
          <w:rFonts w:hint="eastAsia"/>
        </w:rPr>
        <w:t>原型</w:t>
      </w:r>
      <w:r>
        <w:rPr>
          <w:rFonts w:hint="eastAsia"/>
        </w:rPr>
        <w:t>的检索条件有：区域范围、厨房类型、门窗位置、是否含排气道</w:t>
      </w:r>
      <w:r w:rsidR="00426C33">
        <w:rPr>
          <w:rFonts w:hint="eastAsia"/>
        </w:rPr>
        <w:t>。</w:t>
      </w:r>
    </w:p>
    <w:p w14:paraId="679F7B55" w14:textId="04A32C59" w:rsidR="0069621E" w:rsidRDefault="0069621E" w:rsidP="00197D80">
      <w:pPr>
        <w:pStyle w:val="a0"/>
        <w:ind w:left="1270"/>
      </w:pPr>
      <w:r>
        <w:rPr>
          <w:noProof/>
        </w:rPr>
        <w:drawing>
          <wp:inline distT="0" distB="0" distL="0" distR="0" wp14:anchorId="02E8FA33" wp14:editId="404DCBA8">
            <wp:extent cx="5416125" cy="34160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27938" cy="3423511"/>
                    </a:xfrm>
                    <a:prstGeom prst="rect">
                      <a:avLst/>
                    </a:prstGeom>
                  </pic:spPr>
                </pic:pic>
              </a:graphicData>
            </a:graphic>
          </wp:inline>
        </w:drawing>
      </w:r>
    </w:p>
    <w:p w14:paraId="6E7E576E" w14:textId="6F0EE693" w:rsidR="00197D80" w:rsidRDefault="00197D80" w:rsidP="00CE0036">
      <w:pPr>
        <w:pStyle w:val="a0"/>
        <w:numPr>
          <w:ilvl w:val="0"/>
          <w:numId w:val="41"/>
        </w:numPr>
      </w:pPr>
      <w:r>
        <w:rPr>
          <w:rFonts w:hint="eastAsia"/>
        </w:rPr>
        <w:t>厨房查看</w:t>
      </w:r>
    </w:p>
    <w:p w14:paraId="29B08CD7" w14:textId="21288C5E" w:rsidR="00197D80" w:rsidRDefault="00357BD1" w:rsidP="00197D80">
      <w:pPr>
        <w:ind w:left="1260"/>
      </w:pPr>
      <w:r>
        <w:rPr>
          <w:rFonts w:hint="eastAsia"/>
        </w:rPr>
        <w:t>厨房原型的查看属性包括：</w:t>
      </w:r>
      <w:r w:rsidR="002673A7">
        <w:rPr>
          <w:rFonts w:hint="eastAsia"/>
        </w:rPr>
        <w:t>原型编号、原型文件、创建人、创建时间、适用范围、动态类型、厨房类型、门窗位置、是否含排气道。</w:t>
      </w:r>
    </w:p>
    <w:p w14:paraId="2B9DB7E9" w14:textId="6F26F6AA" w:rsidR="002673A7" w:rsidRDefault="002673A7" w:rsidP="00197D80">
      <w:pPr>
        <w:ind w:left="1260"/>
      </w:pPr>
      <w:r>
        <w:rPr>
          <w:rFonts w:hint="eastAsia"/>
        </w:rPr>
        <w:t>动态厨房原型的额外属性有：开间尺寸范围</w:t>
      </w:r>
      <w:r w:rsidR="009372AC">
        <w:rPr>
          <w:rFonts w:hint="eastAsia"/>
        </w:rPr>
        <w:t>、</w:t>
      </w:r>
      <w:r>
        <w:rPr>
          <w:rFonts w:hint="eastAsia"/>
        </w:rPr>
        <w:t>进深尺寸范围。</w:t>
      </w:r>
    </w:p>
    <w:p w14:paraId="67EF8341" w14:textId="1A7420CB" w:rsidR="002673A7" w:rsidRDefault="002673A7" w:rsidP="00197D80">
      <w:pPr>
        <w:ind w:left="1260"/>
      </w:pPr>
      <w:r>
        <w:rPr>
          <w:rFonts w:hint="eastAsia"/>
        </w:rPr>
        <w:lastRenderedPageBreak/>
        <w:t>静态厨房原型的额外属性有：开间进深值。</w:t>
      </w:r>
    </w:p>
    <w:p w14:paraId="2B2E7488" w14:textId="484FA91A" w:rsidR="00E86B48" w:rsidRDefault="002673A7" w:rsidP="00197D80">
      <w:pPr>
        <w:ind w:left="1260"/>
      </w:pPr>
      <w:r>
        <w:rPr>
          <w:noProof/>
        </w:rPr>
        <w:drawing>
          <wp:inline distT="0" distB="0" distL="0" distR="0" wp14:anchorId="33172EED" wp14:editId="6AE1F06C">
            <wp:extent cx="5084528" cy="3160483"/>
            <wp:effectExtent l="0" t="0" r="1905"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95526" cy="3167319"/>
                    </a:xfrm>
                    <a:prstGeom prst="rect">
                      <a:avLst/>
                    </a:prstGeom>
                  </pic:spPr>
                </pic:pic>
              </a:graphicData>
            </a:graphic>
          </wp:inline>
        </w:drawing>
      </w:r>
    </w:p>
    <w:p w14:paraId="1DD2F03C" w14:textId="31CD9A8E" w:rsidR="00197D80" w:rsidRDefault="00197D80" w:rsidP="00CE0036">
      <w:pPr>
        <w:pStyle w:val="a0"/>
        <w:numPr>
          <w:ilvl w:val="0"/>
          <w:numId w:val="41"/>
        </w:numPr>
      </w:pPr>
      <w:r>
        <w:rPr>
          <w:rFonts w:hint="eastAsia"/>
        </w:rPr>
        <w:t>厨房编辑和新增</w:t>
      </w:r>
    </w:p>
    <w:p w14:paraId="7D3931F2" w14:textId="77777777" w:rsidR="003A7B67" w:rsidRDefault="003A7B67" w:rsidP="00197D80">
      <w:pPr>
        <w:ind w:left="1260"/>
      </w:pPr>
      <w:bookmarkStart w:id="42" w:name="_Hlk19478319"/>
      <w:r>
        <w:rPr>
          <w:rFonts w:hint="eastAsia"/>
        </w:rPr>
        <w:t>能够对厨房属性值进行编辑。</w:t>
      </w:r>
    </w:p>
    <w:p w14:paraId="37AF0D5B" w14:textId="34FA0918" w:rsidR="00197D80" w:rsidRDefault="003A7B67" w:rsidP="00197D80">
      <w:pPr>
        <w:ind w:left="1260"/>
      </w:pPr>
      <w:r>
        <w:rPr>
          <w:rFonts w:hint="eastAsia"/>
        </w:rPr>
        <w:t>可在厨房检索页面新增厨房原型，新增厨房原型为新增然后进入编辑页面</w:t>
      </w:r>
      <w:bookmarkEnd w:id="42"/>
      <w:r>
        <w:rPr>
          <w:rFonts w:hint="eastAsia"/>
        </w:rPr>
        <w:t>。</w:t>
      </w:r>
    </w:p>
    <w:p w14:paraId="773B9BD5" w14:textId="1948BFAC" w:rsidR="00083ADB" w:rsidRDefault="00083ADB" w:rsidP="00197D80">
      <w:pPr>
        <w:ind w:left="1260"/>
      </w:pPr>
      <w:r>
        <w:rPr>
          <w:rFonts w:hint="eastAsia"/>
        </w:rPr>
        <w:t>新增厨房只能新增静态厨房</w:t>
      </w:r>
      <w:r w:rsidR="008C29C3">
        <w:rPr>
          <w:rFonts w:hint="eastAsia"/>
        </w:rPr>
        <w:t>；</w:t>
      </w:r>
      <w:r>
        <w:rPr>
          <w:rFonts w:hint="eastAsia"/>
        </w:rPr>
        <w:t>其他动态厨房</w:t>
      </w:r>
      <w:r w:rsidR="006520D6">
        <w:rPr>
          <w:rFonts w:hint="eastAsia"/>
        </w:rPr>
        <w:t>逻辑较为复杂，</w:t>
      </w:r>
      <w:r>
        <w:rPr>
          <w:rFonts w:hint="eastAsia"/>
        </w:rPr>
        <w:t>添加时需C</w:t>
      </w:r>
      <w:r>
        <w:t>AD</w:t>
      </w:r>
      <w:r>
        <w:rPr>
          <w:rFonts w:hint="eastAsia"/>
        </w:rPr>
        <w:t>插件进行开发处理</w:t>
      </w:r>
      <w:r w:rsidR="00EC4BE4">
        <w:rPr>
          <w:rFonts w:hint="eastAsia"/>
        </w:rPr>
        <w:t>，</w:t>
      </w:r>
      <w:r w:rsidR="00EC4BE4">
        <w:rPr>
          <w:rFonts w:hint="eastAsia"/>
        </w:rPr>
        <w:t>不在本项目范围内</w:t>
      </w:r>
      <w:r>
        <w:rPr>
          <w:rFonts w:hint="eastAsia"/>
        </w:rPr>
        <w:t>。</w:t>
      </w:r>
    </w:p>
    <w:p w14:paraId="1F4697BA" w14:textId="699C6E8D" w:rsidR="005062FD" w:rsidRDefault="005062FD" w:rsidP="00197D80">
      <w:pPr>
        <w:ind w:left="1260"/>
      </w:pPr>
      <w:r>
        <w:rPr>
          <w:noProof/>
        </w:rPr>
        <w:drawing>
          <wp:inline distT="0" distB="0" distL="0" distR="0" wp14:anchorId="314A0CC9" wp14:editId="29B2A15E">
            <wp:extent cx="5136786" cy="3174520"/>
            <wp:effectExtent l="0" t="0" r="698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71283" cy="3195839"/>
                    </a:xfrm>
                    <a:prstGeom prst="rect">
                      <a:avLst/>
                    </a:prstGeom>
                  </pic:spPr>
                </pic:pic>
              </a:graphicData>
            </a:graphic>
          </wp:inline>
        </w:drawing>
      </w:r>
    </w:p>
    <w:p w14:paraId="4DFB1FF6" w14:textId="1C4D2961" w:rsidR="00197D80" w:rsidRDefault="00197D80" w:rsidP="00CE0036">
      <w:pPr>
        <w:pStyle w:val="a0"/>
        <w:numPr>
          <w:ilvl w:val="0"/>
          <w:numId w:val="41"/>
        </w:numPr>
      </w:pPr>
      <w:r>
        <w:rPr>
          <w:rFonts w:hint="eastAsia"/>
        </w:rPr>
        <w:t>卫生间检索</w:t>
      </w:r>
    </w:p>
    <w:p w14:paraId="573932F2" w14:textId="57D3B60E" w:rsidR="00197D80" w:rsidRDefault="0023437E" w:rsidP="00197D80">
      <w:pPr>
        <w:ind w:left="1260"/>
      </w:pPr>
      <w:r>
        <w:rPr>
          <w:rFonts w:hint="eastAsia"/>
        </w:rPr>
        <w:lastRenderedPageBreak/>
        <w:t>卫生间</w:t>
      </w:r>
      <w:r w:rsidR="00E40641">
        <w:rPr>
          <w:rFonts w:hint="eastAsia"/>
        </w:rPr>
        <w:t>原型的检索条件有：区域范围、</w:t>
      </w:r>
      <w:r w:rsidR="001F5D48">
        <w:rPr>
          <w:rFonts w:hint="eastAsia"/>
        </w:rPr>
        <w:t>卫生间</w:t>
      </w:r>
      <w:r w:rsidR="00E40641">
        <w:rPr>
          <w:rFonts w:hint="eastAsia"/>
        </w:rPr>
        <w:t>类型、门窗位置、是否含排气道。</w:t>
      </w:r>
    </w:p>
    <w:p w14:paraId="29CABD60" w14:textId="3A7911FE" w:rsidR="00197D80" w:rsidRDefault="00197D80" w:rsidP="00CE0036">
      <w:pPr>
        <w:pStyle w:val="a0"/>
        <w:numPr>
          <w:ilvl w:val="0"/>
          <w:numId w:val="41"/>
        </w:numPr>
      </w:pPr>
      <w:r>
        <w:rPr>
          <w:rFonts w:hint="eastAsia"/>
        </w:rPr>
        <w:t>卫生间查看</w:t>
      </w:r>
    </w:p>
    <w:p w14:paraId="7C5DFF56" w14:textId="3841C289" w:rsidR="002D49A0" w:rsidRDefault="002D49A0" w:rsidP="002D49A0">
      <w:pPr>
        <w:ind w:left="1260"/>
      </w:pPr>
      <w:r>
        <w:rPr>
          <w:rFonts w:hint="eastAsia"/>
        </w:rPr>
        <w:t>卫生间原型的查看属性包括：原型编号、原型文件、创建人、创建时间、适用范围、动态类型、卫生间类型、门窗位置、是否含排气道。</w:t>
      </w:r>
    </w:p>
    <w:p w14:paraId="3D19937C" w14:textId="48098AC0" w:rsidR="002D49A0" w:rsidRDefault="002D49A0" w:rsidP="002D49A0">
      <w:pPr>
        <w:ind w:left="1260"/>
      </w:pPr>
      <w:r>
        <w:rPr>
          <w:rFonts w:hint="eastAsia"/>
        </w:rPr>
        <w:t>动态</w:t>
      </w:r>
      <w:r w:rsidR="00C65CF1">
        <w:rPr>
          <w:rFonts w:hint="eastAsia"/>
        </w:rPr>
        <w:t>卫生间</w:t>
      </w:r>
      <w:r>
        <w:rPr>
          <w:rFonts w:hint="eastAsia"/>
        </w:rPr>
        <w:t>原型的额外属性有：开间尺寸范围、进深尺寸范围。</w:t>
      </w:r>
    </w:p>
    <w:p w14:paraId="51B41C82" w14:textId="72F770F0" w:rsidR="00197D80" w:rsidRDefault="002D49A0" w:rsidP="002D49A0">
      <w:pPr>
        <w:ind w:left="1260"/>
      </w:pPr>
      <w:r>
        <w:rPr>
          <w:rFonts w:hint="eastAsia"/>
        </w:rPr>
        <w:t>静态</w:t>
      </w:r>
      <w:r w:rsidR="00C65CF1">
        <w:rPr>
          <w:rFonts w:hint="eastAsia"/>
        </w:rPr>
        <w:t>卫生间</w:t>
      </w:r>
      <w:r>
        <w:rPr>
          <w:rFonts w:hint="eastAsia"/>
        </w:rPr>
        <w:t>原型的额外属性有：开间进深值</w:t>
      </w:r>
      <w:r w:rsidR="00EF7F78">
        <w:rPr>
          <w:rFonts w:hint="eastAsia"/>
        </w:rPr>
        <w:t>。</w:t>
      </w:r>
    </w:p>
    <w:p w14:paraId="486F0354" w14:textId="38267874" w:rsidR="00197D80" w:rsidRDefault="00197D80" w:rsidP="00CE0036">
      <w:pPr>
        <w:pStyle w:val="a0"/>
        <w:numPr>
          <w:ilvl w:val="0"/>
          <w:numId w:val="41"/>
        </w:numPr>
      </w:pPr>
      <w:r>
        <w:rPr>
          <w:rFonts w:hint="eastAsia"/>
        </w:rPr>
        <w:t>卫生间编辑和新增</w:t>
      </w:r>
    </w:p>
    <w:p w14:paraId="1FCCEABA" w14:textId="01076C0B" w:rsidR="00083ADB" w:rsidRDefault="00083ADB" w:rsidP="00083ADB">
      <w:pPr>
        <w:ind w:leftChars="395" w:left="829" w:firstLineChars="205" w:firstLine="430"/>
      </w:pPr>
      <w:r>
        <w:rPr>
          <w:rFonts w:hint="eastAsia"/>
        </w:rPr>
        <w:t>能够对卫生间属性值进行编辑。</w:t>
      </w:r>
    </w:p>
    <w:p w14:paraId="4754C948" w14:textId="431ED225" w:rsidR="00197D80" w:rsidRDefault="00083ADB" w:rsidP="00083ADB">
      <w:pPr>
        <w:ind w:leftChars="395" w:left="829" w:firstLineChars="205" w:firstLine="430"/>
      </w:pPr>
      <w:r>
        <w:rPr>
          <w:rFonts w:hint="eastAsia"/>
        </w:rPr>
        <w:t>可在卫生间检索页面新增</w:t>
      </w:r>
      <w:r w:rsidR="00EF7F78">
        <w:rPr>
          <w:rFonts w:hint="eastAsia"/>
        </w:rPr>
        <w:t>卫生间</w:t>
      </w:r>
      <w:r>
        <w:rPr>
          <w:rFonts w:hint="eastAsia"/>
        </w:rPr>
        <w:t>原型，新增卫生间原型为新增然后进入编辑页面。</w:t>
      </w:r>
    </w:p>
    <w:p w14:paraId="6602C8AA" w14:textId="16EDEA4D" w:rsidR="0031665E" w:rsidRPr="00D55907" w:rsidRDefault="00083ADB" w:rsidP="00A77CE8">
      <w:pPr>
        <w:ind w:left="1260"/>
        <w:rPr>
          <w:rFonts w:hint="eastAsia"/>
        </w:rPr>
      </w:pPr>
      <w:r>
        <w:rPr>
          <w:rFonts w:hint="eastAsia"/>
        </w:rPr>
        <w:t>新增</w:t>
      </w:r>
      <w:r w:rsidR="00030781">
        <w:rPr>
          <w:rFonts w:hint="eastAsia"/>
        </w:rPr>
        <w:t>卫生间</w:t>
      </w:r>
      <w:r>
        <w:rPr>
          <w:rFonts w:hint="eastAsia"/>
        </w:rPr>
        <w:t>只能新增静态</w:t>
      </w:r>
      <w:r w:rsidR="009641AB">
        <w:rPr>
          <w:rFonts w:hint="eastAsia"/>
        </w:rPr>
        <w:t>卫生间</w:t>
      </w:r>
      <w:r>
        <w:rPr>
          <w:rFonts w:hint="eastAsia"/>
        </w:rPr>
        <w:t>，其他动态</w:t>
      </w:r>
      <w:r w:rsidR="009641AB">
        <w:rPr>
          <w:rFonts w:hint="eastAsia"/>
        </w:rPr>
        <w:t>卫生间</w:t>
      </w:r>
      <w:r>
        <w:rPr>
          <w:rFonts w:hint="eastAsia"/>
        </w:rPr>
        <w:t>添加时需图源同步C</w:t>
      </w:r>
      <w:r>
        <w:t>AD</w:t>
      </w:r>
      <w:r>
        <w:rPr>
          <w:rFonts w:hint="eastAsia"/>
        </w:rPr>
        <w:t>插件进行开发处理</w:t>
      </w:r>
      <w:r w:rsidR="00D243A1">
        <w:rPr>
          <w:rFonts w:hint="eastAsia"/>
        </w:rPr>
        <w:t>，不在本项目范围内</w:t>
      </w:r>
      <w:r>
        <w:rPr>
          <w:rFonts w:hint="eastAsia"/>
        </w:rPr>
        <w:t>。</w:t>
      </w:r>
    </w:p>
    <w:p w14:paraId="7BF1A972" w14:textId="52B36919" w:rsidR="000562F9" w:rsidRDefault="00D852D2" w:rsidP="00E9664E">
      <w:pPr>
        <w:pStyle w:val="4"/>
      </w:pPr>
      <w:r>
        <w:rPr>
          <w:rFonts w:hint="eastAsia"/>
        </w:rPr>
        <w:t>栏杆模块</w:t>
      </w:r>
    </w:p>
    <w:p w14:paraId="7D75D00A" w14:textId="3E452690" w:rsidR="00D55907" w:rsidRDefault="005B2748" w:rsidP="00CE0036">
      <w:pPr>
        <w:pStyle w:val="a0"/>
        <w:numPr>
          <w:ilvl w:val="0"/>
          <w:numId w:val="43"/>
        </w:numPr>
      </w:pPr>
      <w:r>
        <w:rPr>
          <w:rFonts w:hint="eastAsia"/>
        </w:rPr>
        <w:t>栏杆检索</w:t>
      </w:r>
    </w:p>
    <w:p w14:paraId="7DE536E7" w14:textId="7A75AE58" w:rsidR="005B2748" w:rsidRDefault="00F730CC" w:rsidP="000667B6">
      <w:pPr>
        <w:ind w:leftChars="395" w:left="829" w:firstLineChars="205" w:firstLine="430"/>
      </w:pPr>
      <w:r>
        <w:rPr>
          <w:rFonts w:hint="eastAsia"/>
        </w:rPr>
        <w:t>栏杆检索条件有：</w:t>
      </w:r>
      <w:r w:rsidR="00BC441A">
        <w:rPr>
          <w:rFonts w:hint="eastAsia"/>
        </w:rPr>
        <w:t>区域、栏杆类型。栏杆只分铁艺和玻璃两类。</w:t>
      </w:r>
    </w:p>
    <w:p w14:paraId="231688A7" w14:textId="06730C2D" w:rsidR="00BC441A" w:rsidRDefault="00BC441A" w:rsidP="000667B6">
      <w:pPr>
        <w:ind w:leftChars="395" w:left="829" w:firstLineChars="205" w:firstLine="430"/>
      </w:pPr>
      <w:r>
        <w:rPr>
          <w:noProof/>
        </w:rPr>
        <w:drawing>
          <wp:inline distT="0" distB="0" distL="0" distR="0" wp14:anchorId="06A6C789" wp14:editId="69A468D9">
            <wp:extent cx="5050023" cy="337894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66867" cy="3390215"/>
                    </a:xfrm>
                    <a:prstGeom prst="rect">
                      <a:avLst/>
                    </a:prstGeom>
                  </pic:spPr>
                </pic:pic>
              </a:graphicData>
            </a:graphic>
          </wp:inline>
        </w:drawing>
      </w:r>
    </w:p>
    <w:p w14:paraId="69119E25" w14:textId="1E8984F3" w:rsidR="005B2748" w:rsidRDefault="005B2748" w:rsidP="00CE0036">
      <w:pPr>
        <w:pStyle w:val="a0"/>
        <w:numPr>
          <w:ilvl w:val="0"/>
          <w:numId w:val="43"/>
        </w:numPr>
      </w:pPr>
      <w:r>
        <w:rPr>
          <w:rFonts w:hint="eastAsia"/>
        </w:rPr>
        <w:t>栏杆查看</w:t>
      </w:r>
    </w:p>
    <w:p w14:paraId="1CBE20D1" w14:textId="74A6DC65" w:rsidR="007D2E8A" w:rsidRDefault="007D2E8A" w:rsidP="007D2E8A">
      <w:pPr>
        <w:pStyle w:val="a0"/>
        <w:ind w:left="1270"/>
      </w:pPr>
      <w:r>
        <w:rPr>
          <w:rFonts w:hint="eastAsia"/>
        </w:rPr>
        <w:lastRenderedPageBreak/>
        <w:t>栏杆查看的属性值有：原型编号、原型文件、创建人、创建时间、适用范围、栏杆类型。</w:t>
      </w:r>
    </w:p>
    <w:p w14:paraId="7E23E1B7" w14:textId="0E239DA8" w:rsidR="005B2748" w:rsidRDefault="00E26F95" w:rsidP="00E26F95">
      <w:pPr>
        <w:pStyle w:val="a0"/>
        <w:ind w:left="1270"/>
      </w:pPr>
      <w:r>
        <w:rPr>
          <w:noProof/>
        </w:rPr>
        <w:drawing>
          <wp:inline distT="0" distB="0" distL="0" distR="0" wp14:anchorId="327EFFD6" wp14:editId="45D16BDB">
            <wp:extent cx="5067276" cy="1690825"/>
            <wp:effectExtent l="0" t="0" r="63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03749" cy="1702995"/>
                    </a:xfrm>
                    <a:prstGeom prst="rect">
                      <a:avLst/>
                    </a:prstGeom>
                  </pic:spPr>
                </pic:pic>
              </a:graphicData>
            </a:graphic>
          </wp:inline>
        </w:drawing>
      </w:r>
    </w:p>
    <w:p w14:paraId="60E47C59" w14:textId="0628EE00" w:rsidR="005B2748" w:rsidRDefault="005B2748" w:rsidP="00CE0036">
      <w:pPr>
        <w:pStyle w:val="a0"/>
        <w:numPr>
          <w:ilvl w:val="0"/>
          <w:numId w:val="43"/>
        </w:numPr>
      </w:pPr>
      <w:r>
        <w:rPr>
          <w:rFonts w:hint="eastAsia"/>
        </w:rPr>
        <w:t>栏杆编辑及新增</w:t>
      </w:r>
    </w:p>
    <w:p w14:paraId="3E87BE44" w14:textId="7D910572" w:rsidR="00274F7D" w:rsidRDefault="00274F7D" w:rsidP="00274F7D">
      <w:pPr>
        <w:ind w:leftChars="395" w:left="829" w:firstLineChars="205" w:firstLine="430"/>
      </w:pPr>
      <w:r>
        <w:rPr>
          <w:rFonts w:hint="eastAsia"/>
        </w:rPr>
        <w:t>栏杆的属性有</w:t>
      </w:r>
      <w:r w:rsidR="008F58B1">
        <w:rPr>
          <w:rFonts w:hint="eastAsia"/>
        </w:rPr>
        <w:t>：</w:t>
      </w:r>
      <w:r>
        <w:rPr>
          <w:rFonts w:hint="eastAsia"/>
        </w:rPr>
        <w:t>区域</w:t>
      </w:r>
      <w:r w:rsidR="008F58B1">
        <w:rPr>
          <w:rFonts w:hint="eastAsia"/>
        </w:rPr>
        <w:t>、栏杆</w:t>
      </w:r>
      <w:r>
        <w:rPr>
          <w:rFonts w:hint="eastAsia"/>
        </w:rPr>
        <w:t>类型。</w:t>
      </w:r>
    </w:p>
    <w:p w14:paraId="5BA3315E" w14:textId="5817EB16" w:rsidR="00274F7D" w:rsidRDefault="00274F7D" w:rsidP="00274F7D">
      <w:pPr>
        <w:ind w:leftChars="395" w:left="829" w:firstLineChars="205" w:firstLine="430"/>
      </w:pPr>
      <w:r>
        <w:rPr>
          <w:rFonts w:hint="eastAsia"/>
        </w:rPr>
        <w:t>可在栏杆检索页面新增</w:t>
      </w:r>
      <w:r w:rsidR="003C5FD6">
        <w:rPr>
          <w:rFonts w:hint="eastAsia"/>
        </w:rPr>
        <w:t>栏杆</w:t>
      </w:r>
      <w:r>
        <w:rPr>
          <w:rFonts w:hint="eastAsia"/>
        </w:rPr>
        <w:t>原型，新增栏杆原型为新增然后进入编辑页面。</w:t>
      </w:r>
    </w:p>
    <w:p w14:paraId="285DAD06" w14:textId="4938488F" w:rsidR="005B2748" w:rsidRPr="00D55907" w:rsidRDefault="00563253" w:rsidP="00A77CE8">
      <w:pPr>
        <w:pStyle w:val="a0"/>
        <w:ind w:left="1270"/>
        <w:rPr>
          <w:rFonts w:hint="eastAsia"/>
        </w:rPr>
      </w:pPr>
      <w:r>
        <w:rPr>
          <w:rFonts w:hint="eastAsia"/>
        </w:rPr>
        <w:t>栏杆的生成逻辑较为复杂</w:t>
      </w:r>
      <w:r>
        <w:rPr>
          <w:rFonts w:hint="eastAsia"/>
        </w:rPr>
        <w:t>，</w:t>
      </w:r>
      <w:r w:rsidR="00274F7D">
        <w:rPr>
          <w:rFonts w:hint="eastAsia"/>
        </w:rPr>
        <w:t>新增</w:t>
      </w:r>
      <w:r>
        <w:rPr>
          <w:rFonts w:hint="eastAsia"/>
        </w:rPr>
        <w:t>栏杆</w:t>
      </w:r>
      <w:r w:rsidR="00274F7D">
        <w:rPr>
          <w:rFonts w:hint="eastAsia"/>
        </w:rPr>
        <w:t>需图源同步C</w:t>
      </w:r>
      <w:r w:rsidR="00274F7D">
        <w:t>AD</w:t>
      </w:r>
      <w:r w:rsidR="00274F7D">
        <w:rPr>
          <w:rFonts w:hint="eastAsia"/>
        </w:rPr>
        <w:t>插件进行开发处理</w:t>
      </w:r>
      <w:r w:rsidR="00E67615">
        <w:rPr>
          <w:rFonts w:hint="eastAsia"/>
        </w:rPr>
        <w:t>，不在本项目范围内</w:t>
      </w:r>
      <w:r w:rsidR="00274F7D">
        <w:rPr>
          <w:rFonts w:hint="eastAsia"/>
        </w:rPr>
        <w:t>。</w:t>
      </w:r>
    </w:p>
    <w:p w14:paraId="440A8317" w14:textId="4BBF3C57" w:rsidR="00D55907" w:rsidRPr="00D55907" w:rsidRDefault="00D852D2" w:rsidP="00E9664E">
      <w:pPr>
        <w:pStyle w:val="4"/>
      </w:pPr>
      <w:r>
        <w:rPr>
          <w:rFonts w:hint="eastAsia"/>
        </w:rPr>
        <w:t>空调模块</w:t>
      </w:r>
    </w:p>
    <w:p w14:paraId="1CE3F155" w14:textId="4533D5F7" w:rsidR="009002E2" w:rsidRDefault="009F53F1" w:rsidP="00CE0036">
      <w:pPr>
        <w:pStyle w:val="a0"/>
        <w:numPr>
          <w:ilvl w:val="0"/>
          <w:numId w:val="42"/>
        </w:numPr>
      </w:pPr>
      <w:r>
        <w:rPr>
          <w:rFonts w:hint="eastAsia"/>
        </w:rPr>
        <w:t>空调检索</w:t>
      </w:r>
    </w:p>
    <w:p w14:paraId="70A42ED5" w14:textId="14D117C4" w:rsidR="009F53F1" w:rsidRDefault="009F53F1" w:rsidP="009F53F1">
      <w:pPr>
        <w:pStyle w:val="a0"/>
        <w:ind w:left="1270"/>
      </w:pPr>
      <w:r>
        <w:rPr>
          <w:rFonts w:hint="eastAsia"/>
        </w:rPr>
        <w:t>空调检索条件有：空调匹数、冷凝水管位置、是否含雨水管。</w:t>
      </w:r>
    </w:p>
    <w:p w14:paraId="2D2E689F" w14:textId="5C7A07D1" w:rsidR="009F53F1" w:rsidRDefault="009F53F1" w:rsidP="006B58B1">
      <w:pPr>
        <w:ind w:leftChars="200" w:left="420" w:firstLineChars="205" w:firstLine="430"/>
      </w:pPr>
      <w:r>
        <w:rPr>
          <w:noProof/>
        </w:rPr>
        <w:drawing>
          <wp:inline distT="0" distB="0" distL="0" distR="0" wp14:anchorId="24C33151" wp14:editId="330A0721">
            <wp:extent cx="4951562" cy="3456847"/>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78545" cy="3475685"/>
                    </a:xfrm>
                    <a:prstGeom prst="rect">
                      <a:avLst/>
                    </a:prstGeom>
                  </pic:spPr>
                </pic:pic>
              </a:graphicData>
            </a:graphic>
          </wp:inline>
        </w:drawing>
      </w:r>
    </w:p>
    <w:p w14:paraId="508AB198" w14:textId="32FB6514" w:rsidR="009F53F1" w:rsidRDefault="00422102" w:rsidP="00CE0036">
      <w:pPr>
        <w:pStyle w:val="a0"/>
        <w:numPr>
          <w:ilvl w:val="0"/>
          <w:numId w:val="42"/>
        </w:numPr>
      </w:pPr>
      <w:r>
        <w:rPr>
          <w:rFonts w:hint="eastAsia"/>
        </w:rPr>
        <w:t>空调查看</w:t>
      </w:r>
    </w:p>
    <w:p w14:paraId="71618861" w14:textId="2297248E" w:rsidR="0030334D" w:rsidRDefault="0030334D" w:rsidP="0030334D">
      <w:pPr>
        <w:pStyle w:val="a0"/>
        <w:ind w:left="1270"/>
      </w:pPr>
      <w:r>
        <w:rPr>
          <w:rFonts w:hint="eastAsia"/>
        </w:rPr>
        <w:t>空调查看的属性值有：原型编号、原型文件、创建人、创建时间、适用范围、</w:t>
      </w:r>
      <w:r w:rsidR="00C8739C">
        <w:rPr>
          <w:rFonts w:hint="eastAsia"/>
        </w:rPr>
        <w:t>空调匹数</w:t>
      </w:r>
      <w:r w:rsidR="00FE0604">
        <w:rPr>
          <w:rFonts w:hint="eastAsia"/>
        </w:rPr>
        <w:t>、冷凝</w:t>
      </w:r>
      <w:r w:rsidR="00FE0604">
        <w:rPr>
          <w:rFonts w:hint="eastAsia"/>
        </w:rPr>
        <w:lastRenderedPageBreak/>
        <w:t>水管位置、是否含雨水管、雨水管位置、最小尺寸</w:t>
      </w:r>
      <w:r w:rsidR="007B3E3B">
        <w:rPr>
          <w:rFonts w:hint="eastAsia"/>
        </w:rPr>
        <w:t>。</w:t>
      </w:r>
    </w:p>
    <w:p w14:paraId="212B2D2B" w14:textId="5C4DDDBC" w:rsidR="00C8739C" w:rsidRPr="00C8739C" w:rsidRDefault="00C8739C" w:rsidP="0030334D">
      <w:pPr>
        <w:pStyle w:val="a0"/>
        <w:ind w:left="1270"/>
      </w:pPr>
      <w:r>
        <w:rPr>
          <w:noProof/>
        </w:rPr>
        <w:drawing>
          <wp:inline distT="0" distB="0" distL="0" distR="0" wp14:anchorId="32405A87" wp14:editId="30DF88FC">
            <wp:extent cx="4972386" cy="305455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01807" cy="3072626"/>
                    </a:xfrm>
                    <a:prstGeom prst="rect">
                      <a:avLst/>
                    </a:prstGeom>
                  </pic:spPr>
                </pic:pic>
              </a:graphicData>
            </a:graphic>
          </wp:inline>
        </w:drawing>
      </w:r>
    </w:p>
    <w:p w14:paraId="585DE6D8" w14:textId="1C1F1CA1" w:rsidR="00422102" w:rsidRDefault="00422102" w:rsidP="00CE0036">
      <w:pPr>
        <w:pStyle w:val="a0"/>
        <w:numPr>
          <w:ilvl w:val="0"/>
          <w:numId w:val="42"/>
        </w:numPr>
      </w:pPr>
      <w:r>
        <w:rPr>
          <w:rFonts w:hint="eastAsia"/>
        </w:rPr>
        <w:t>空调编辑</w:t>
      </w:r>
      <w:r w:rsidR="00BC6AA4">
        <w:rPr>
          <w:rFonts w:hint="eastAsia"/>
        </w:rPr>
        <w:t>和新增</w:t>
      </w:r>
    </w:p>
    <w:p w14:paraId="45A9EFC9" w14:textId="348973E6" w:rsidR="009F53F1" w:rsidRDefault="00EC5EFE" w:rsidP="00BC6AA4">
      <w:pPr>
        <w:ind w:leftChars="395" w:left="829" w:firstLineChars="205" w:firstLine="430"/>
      </w:pPr>
      <w:r>
        <w:rPr>
          <w:rFonts w:hint="eastAsia"/>
        </w:rPr>
        <w:t>对空调属性值进行修改编辑。</w:t>
      </w:r>
    </w:p>
    <w:p w14:paraId="18301327" w14:textId="06A01014" w:rsidR="00A77CE8" w:rsidRDefault="00A77CE8" w:rsidP="00BC6AA4">
      <w:pPr>
        <w:ind w:leftChars="395" w:left="829" w:firstLineChars="205" w:firstLine="430"/>
        <w:rPr>
          <w:rFonts w:hint="eastAsia"/>
        </w:rPr>
      </w:pPr>
      <w:r>
        <w:rPr>
          <w:rFonts w:hint="eastAsia"/>
        </w:rPr>
        <w:t>新增空调匹数原型。</w:t>
      </w:r>
    </w:p>
    <w:p w14:paraId="39C4E68E" w14:textId="77777777" w:rsidR="009F53F1" w:rsidRDefault="009F53F1" w:rsidP="006B58B1">
      <w:pPr>
        <w:ind w:leftChars="200" w:left="420" w:firstLineChars="205" w:firstLine="430"/>
      </w:pPr>
    </w:p>
    <w:p w14:paraId="5693BC42" w14:textId="62F38353" w:rsidR="0068266E" w:rsidRDefault="00715A27" w:rsidP="00E9664E">
      <w:pPr>
        <w:pStyle w:val="3"/>
      </w:pPr>
      <w:bookmarkStart w:id="43" w:name="_Toc19707315"/>
      <w:r>
        <w:rPr>
          <w:rFonts w:hint="eastAsia"/>
        </w:rPr>
        <w:t>项目查看</w:t>
      </w:r>
      <w:bookmarkEnd w:id="43"/>
    </w:p>
    <w:p w14:paraId="3301F6DF" w14:textId="633739A5" w:rsidR="00715A27" w:rsidRDefault="00F366CE" w:rsidP="00812A8C">
      <w:pPr>
        <w:ind w:left="420"/>
      </w:pPr>
      <w:r>
        <w:rPr>
          <w:rFonts w:hint="eastAsia"/>
        </w:rPr>
        <w:t>项目查看的主要功能为在web端查看项目信息和项目文件，并对项目文件进行下载。</w:t>
      </w:r>
    </w:p>
    <w:p w14:paraId="02544CDC" w14:textId="2563A9A1" w:rsidR="003B77CC" w:rsidRDefault="00FF6A0B" w:rsidP="00E9664E">
      <w:pPr>
        <w:pStyle w:val="4"/>
      </w:pPr>
      <w:r>
        <w:rPr>
          <w:rFonts w:hint="eastAsia"/>
        </w:rPr>
        <w:t>业务流程</w:t>
      </w:r>
    </w:p>
    <w:p w14:paraId="7B6F5B48" w14:textId="64CEA21A" w:rsidR="00FF6A0B" w:rsidRDefault="005911A3" w:rsidP="00812A8C">
      <w:pPr>
        <w:ind w:left="420"/>
      </w:pPr>
      <w:r>
        <w:rPr>
          <w:rFonts w:hint="eastAsia"/>
        </w:rPr>
        <w:t>业务流程如下：</w:t>
      </w:r>
    </w:p>
    <w:p w14:paraId="662DA6FF" w14:textId="1879CF7F" w:rsidR="005911A3" w:rsidRDefault="00B67A64" w:rsidP="00CE0036">
      <w:pPr>
        <w:pStyle w:val="a0"/>
        <w:numPr>
          <w:ilvl w:val="0"/>
          <w:numId w:val="44"/>
        </w:numPr>
      </w:pPr>
      <w:r>
        <w:rPr>
          <w:rFonts w:hint="eastAsia"/>
        </w:rPr>
        <w:t>列出用户参与的项目</w:t>
      </w:r>
      <w:r w:rsidR="006A63BB">
        <w:rPr>
          <w:rFonts w:hint="eastAsia"/>
        </w:rPr>
        <w:t>；</w:t>
      </w:r>
    </w:p>
    <w:p w14:paraId="2E383B9C" w14:textId="4BAB1D19" w:rsidR="00B67A64" w:rsidRDefault="00B67A64" w:rsidP="00CE0036">
      <w:pPr>
        <w:pStyle w:val="a0"/>
        <w:numPr>
          <w:ilvl w:val="0"/>
          <w:numId w:val="44"/>
        </w:numPr>
      </w:pPr>
      <w:r>
        <w:rPr>
          <w:rFonts w:hint="eastAsia"/>
        </w:rPr>
        <w:t>搜索或选择具体项目</w:t>
      </w:r>
      <w:r w:rsidR="006A63BB">
        <w:rPr>
          <w:rFonts w:hint="eastAsia"/>
        </w:rPr>
        <w:t>；</w:t>
      </w:r>
    </w:p>
    <w:p w14:paraId="7FCE8F9D" w14:textId="0716D3E5" w:rsidR="00B67A64" w:rsidRDefault="00B67A64" w:rsidP="00CE0036">
      <w:pPr>
        <w:pStyle w:val="a0"/>
        <w:numPr>
          <w:ilvl w:val="0"/>
          <w:numId w:val="44"/>
        </w:numPr>
      </w:pPr>
      <w:r>
        <w:rPr>
          <w:rFonts w:hint="eastAsia"/>
        </w:rPr>
        <w:t>项目文件列表查看</w:t>
      </w:r>
      <w:r w:rsidR="006A63BB">
        <w:rPr>
          <w:rFonts w:hint="eastAsia"/>
        </w:rPr>
        <w:t>；</w:t>
      </w:r>
    </w:p>
    <w:p w14:paraId="75E4060D" w14:textId="70B083AE" w:rsidR="00B67A64" w:rsidRDefault="00B67A64" w:rsidP="00CE0036">
      <w:pPr>
        <w:pStyle w:val="a0"/>
        <w:numPr>
          <w:ilvl w:val="0"/>
          <w:numId w:val="44"/>
        </w:numPr>
      </w:pPr>
      <w:r>
        <w:rPr>
          <w:rFonts w:hint="eastAsia"/>
        </w:rPr>
        <w:t>项目文件下载、删除操作</w:t>
      </w:r>
      <w:r w:rsidR="006A63BB">
        <w:rPr>
          <w:rFonts w:hint="eastAsia"/>
        </w:rPr>
        <w:t>。</w:t>
      </w:r>
    </w:p>
    <w:p w14:paraId="48AD7123" w14:textId="77777777" w:rsidR="00B67A64" w:rsidRDefault="00B67A64" w:rsidP="00812A8C">
      <w:pPr>
        <w:ind w:left="420"/>
      </w:pPr>
    </w:p>
    <w:p w14:paraId="7DEB8C19" w14:textId="26FBF870" w:rsidR="00FF6A0B" w:rsidRDefault="00FF6A0B" w:rsidP="00E9664E">
      <w:pPr>
        <w:pStyle w:val="4"/>
      </w:pPr>
      <w:r>
        <w:rPr>
          <w:rFonts w:hint="eastAsia"/>
        </w:rPr>
        <w:t>原型界面</w:t>
      </w:r>
    </w:p>
    <w:p w14:paraId="4BA9BE6C" w14:textId="0CBA7E32" w:rsidR="00FF6A0B" w:rsidRDefault="00FF6A0B" w:rsidP="00840F50">
      <w:pPr>
        <w:jc w:val="center"/>
      </w:pPr>
      <w:r>
        <w:rPr>
          <w:noProof/>
        </w:rPr>
        <w:lastRenderedPageBreak/>
        <w:drawing>
          <wp:inline distT="0" distB="0" distL="0" distR="0" wp14:anchorId="5B958D6C" wp14:editId="401ED0C8">
            <wp:extent cx="5538159" cy="2754304"/>
            <wp:effectExtent l="0" t="0" r="5715"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55351" cy="2762854"/>
                    </a:xfrm>
                    <a:prstGeom prst="rect">
                      <a:avLst/>
                    </a:prstGeom>
                  </pic:spPr>
                </pic:pic>
              </a:graphicData>
            </a:graphic>
          </wp:inline>
        </w:drawing>
      </w:r>
    </w:p>
    <w:p w14:paraId="69880D71" w14:textId="16710E1A" w:rsidR="00840F50" w:rsidRDefault="00840F50" w:rsidP="00840F50">
      <w:pPr>
        <w:jc w:val="center"/>
      </w:pPr>
      <w:r>
        <w:rPr>
          <w:noProof/>
        </w:rPr>
        <w:drawing>
          <wp:inline distT="0" distB="0" distL="0" distR="0" wp14:anchorId="0A36B5E5" wp14:editId="74AFEE7B">
            <wp:extent cx="5495027" cy="294259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37355" cy="2965263"/>
                    </a:xfrm>
                    <a:prstGeom prst="rect">
                      <a:avLst/>
                    </a:prstGeom>
                  </pic:spPr>
                </pic:pic>
              </a:graphicData>
            </a:graphic>
          </wp:inline>
        </w:drawing>
      </w:r>
    </w:p>
    <w:p w14:paraId="0521D417" w14:textId="2B76A912" w:rsidR="003B77CC" w:rsidRDefault="003B77CC" w:rsidP="00812A8C">
      <w:pPr>
        <w:ind w:left="420"/>
      </w:pPr>
    </w:p>
    <w:p w14:paraId="0240DCDA" w14:textId="6D9DC26F" w:rsidR="00FF6A0B" w:rsidRDefault="00FF6A0B" w:rsidP="00E9664E">
      <w:pPr>
        <w:pStyle w:val="4"/>
      </w:pPr>
      <w:r>
        <w:rPr>
          <w:rFonts w:hint="eastAsia"/>
        </w:rPr>
        <w:t>功能描述</w:t>
      </w:r>
    </w:p>
    <w:p w14:paraId="1A5FC8B6" w14:textId="573CBA77" w:rsidR="009A7CBB" w:rsidRDefault="009A7CBB" w:rsidP="00CE0036">
      <w:pPr>
        <w:pStyle w:val="a0"/>
        <w:numPr>
          <w:ilvl w:val="0"/>
          <w:numId w:val="45"/>
        </w:numPr>
        <w:ind w:left="993"/>
      </w:pPr>
      <w:r>
        <w:rPr>
          <w:rFonts w:hint="eastAsia"/>
        </w:rPr>
        <w:t>项目基本信息查看</w:t>
      </w:r>
      <w:r w:rsidR="00E5521C">
        <w:rPr>
          <w:rFonts w:hint="eastAsia"/>
        </w:rPr>
        <w:t>。</w:t>
      </w:r>
    </w:p>
    <w:p w14:paraId="727AD19B" w14:textId="473ED6AB" w:rsidR="009A7CBB" w:rsidRDefault="009A7CBB" w:rsidP="00CE0036">
      <w:pPr>
        <w:pStyle w:val="a0"/>
        <w:numPr>
          <w:ilvl w:val="0"/>
          <w:numId w:val="45"/>
        </w:numPr>
        <w:ind w:left="993"/>
      </w:pPr>
      <w:r>
        <w:rPr>
          <w:rFonts w:hint="eastAsia"/>
        </w:rPr>
        <w:t>项目文件文件分类（文件夹）查看</w:t>
      </w:r>
      <w:r w:rsidR="00E5521C">
        <w:rPr>
          <w:rFonts w:hint="eastAsia"/>
        </w:rPr>
        <w:t>。</w:t>
      </w:r>
    </w:p>
    <w:p w14:paraId="6DE0E387" w14:textId="42AC7174" w:rsidR="009A7CBB" w:rsidRDefault="009A7CBB" w:rsidP="00CE0036">
      <w:pPr>
        <w:pStyle w:val="a0"/>
        <w:numPr>
          <w:ilvl w:val="0"/>
          <w:numId w:val="45"/>
        </w:numPr>
        <w:ind w:left="993"/>
      </w:pPr>
      <w:r>
        <w:rPr>
          <w:rFonts w:hint="eastAsia"/>
        </w:rPr>
        <w:t>项目文件的信息查看，包括创建人员、</w:t>
      </w:r>
      <w:r w:rsidR="009C49E7">
        <w:rPr>
          <w:rFonts w:hint="eastAsia"/>
        </w:rPr>
        <w:t>创建时间、</w:t>
      </w:r>
      <w:r>
        <w:rPr>
          <w:rFonts w:hint="eastAsia"/>
        </w:rPr>
        <w:t>更新人员、更新日期</w:t>
      </w:r>
      <w:r w:rsidR="00E5521C">
        <w:rPr>
          <w:rFonts w:hint="eastAsia"/>
        </w:rPr>
        <w:t>。</w:t>
      </w:r>
    </w:p>
    <w:p w14:paraId="583915A2" w14:textId="4C1856A4" w:rsidR="009A7CBB" w:rsidRDefault="009A7CBB" w:rsidP="00CE0036">
      <w:pPr>
        <w:pStyle w:val="a0"/>
        <w:numPr>
          <w:ilvl w:val="0"/>
          <w:numId w:val="45"/>
        </w:numPr>
        <w:ind w:left="993"/>
      </w:pPr>
      <w:r>
        <w:rPr>
          <w:rFonts w:hint="eastAsia"/>
        </w:rPr>
        <w:t>项目文件的下载</w:t>
      </w:r>
      <w:r w:rsidR="009F3C0E">
        <w:rPr>
          <w:rFonts w:hint="eastAsia"/>
        </w:rPr>
        <w:t>，web端不支持项目文件的上传</w:t>
      </w:r>
      <w:r w:rsidR="00610D0A">
        <w:rPr>
          <w:rFonts w:hint="eastAsia"/>
        </w:rPr>
        <w:t>。</w:t>
      </w:r>
    </w:p>
    <w:p w14:paraId="035E3E3C" w14:textId="77777777" w:rsidR="00F7367C" w:rsidRPr="009A7CBB" w:rsidRDefault="00F7367C" w:rsidP="00F7367C">
      <w:pPr>
        <w:pStyle w:val="a0"/>
        <w:ind w:left="993"/>
      </w:pPr>
    </w:p>
    <w:p w14:paraId="1982DE25" w14:textId="77777777" w:rsidR="00812A8C" w:rsidRDefault="00812A8C">
      <w:pPr>
        <w:widowControl/>
        <w:snapToGrid/>
        <w:spacing w:line="240" w:lineRule="auto"/>
        <w:jc w:val="left"/>
        <w:rPr>
          <w:b/>
          <w:sz w:val="30"/>
          <w:szCs w:val="30"/>
        </w:rPr>
      </w:pPr>
      <w:r>
        <w:br w:type="page"/>
      </w:r>
    </w:p>
    <w:p w14:paraId="4BD30650" w14:textId="09804926" w:rsidR="00CF3157" w:rsidRPr="00C207D8" w:rsidRDefault="00DE722D" w:rsidP="00806842">
      <w:pPr>
        <w:pStyle w:val="2"/>
      </w:pPr>
      <w:bookmarkStart w:id="44" w:name="_Toc19707316"/>
      <w:r>
        <w:rPr>
          <w:rFonts w:hint="eastAsia"/>
        </w:rPr>
        <w:lastRenderedPageBreak/>
        <w:t>Web</w:t>
      </w:r>
      <w:r w:rsidR="00CF3157">
        <w:rPr>
          <w:rFonts w:hint="eastAsia"/>
        </w:rPr>
        <w:t>后台管理模块</w:t>
      </w:r>
      <w:bookmarkEnd w:id="44"/>
    </w:p>
    <w:p w14:paraId="771C6214" w14:textId="005DD30E" w:rsidR="00607262" w:rsidRDefault="0021077A" w:rsidP="00E9664E">
      <w:pPr>
        <w:pStyle w:val="3"/>
      </w:pPr>
      <w:bookmarkStart w:id="45" w:name="_Toc19707317"/>
      <w:r>
        <w:rPr>
          <w:rFonts w:hint="eastAsia"/>
        </w:rPr>
        <w:t>用户管理</w:t>
      </w:r>
      <w:bookmarkEnd w:id="45"/>
    </w:p>
    <w:p w14:paraId="42D78717" w14:textId="4B8C97E1" w:rsidR="005776F6" w:rsidRDefault="005776F6" w:rsidP="005776F6">
      <w:pPr>
        <w:ind w:leftChars="200" w:left="420"/>
      </w:pPr>
      <w:r>
        <w:rPr>
          <w:rFonts w:hint="eastAsia"/>
        </w:rPr>
        <w:t>账号分融创内部账号和外部账号。</w:t>
      </w:r>
    </w:p>
    <w:p w14:paraId="402BA14A" w14:textId="37CCE18D" w:rsidR="005776F6" w:rsidRDefault="005776F6" w:rsidP="00E9664E">
      <w:pPr>
        <w:pStyle w:val="4"/>
      </w:pPr>
      <w:r>
        <w:rPr>
          <w:rFonts w:hint="eastAsia"/>
        </w:rPr>
        <w:t>外部账号</w:t>
      </w:r>
    </w:p>
    <w:p w14:paraId="6BAB648F" w14:textId="363B6F78" w:rsidR="005776F6" w:rsidRDefault="005776F6" w:rsidP="00CE0036">
      <w:pPr>
        <w:pStyle w:val="a0"/>
        <w:numPr>
          <w:ilvl w:val="0"/>
          <w:numId w:val="46"/>
        </w:numPr>
      </w:pPr>
      <w:r>
        <w:rPr>
          <w:rFonts w:hint="eastAsia"/>
        </w:rPr>
        <w:t>外部账号由融创</w:t>
      </w:r>
      <w:r w:rsidR="007C7675">
        <w:rPr>
          <w:rFonts w:hint="eastAsia"/>
        </w:rPr>
        <w:t>管理</w:t>
      </w:r>
      <w:r>
        <w:rPr>
          <w:rFonts w:hint="eastAsia"/>
        </w:rPr>
        <w:t>人员进行</w:t>
      </w:r>
      <w:r w:rsidR="007C7675">
        <w:rPr>
          <w:rFonts w:hint="eastAsia"/>
        </w:rPr>
        <w:t>分配</w:t>
      </w:r>
    </w:p>
    <w:p w14:paraId="21300FB5" w14:textId="2495E63D" w:rsidR="007C7675" w:rsidRDefault="007C7675" w:rsidP="00CE0036">
      <w:pPr>
        <w:pStyle w:val="a0"/>
        <w:numPr>
          <w:ilvl w:val="0"/>
          <w:numId w:val="46"/>
        </w:numPr>
      </w:pPr>
      <w:r>
        <w:rPr>
          <w:rFonts w:hint="eastAsia"/>
        </w:rPr>
        <w:t>外部账号包括账号名、姓名、电话、邮箱、机构、区域范围、角色、专业等信息</w:t>
      </w:r>
    </w:p>
    <w:p w14:paraId="4FC3C984" w14:textId="7A815E41" w:rsidR="00F6482F" w:rsidRDefault="007C7675" w:rsidP="00CE0036">
      <w:pPr>
        <w:pStyle w:val="a0"/>
        <w:numPr>
          <w:ilvl w:val="0"/>
          <w:numId w:val="46"/>
        </w:numPr>
      </w:pPr>
      <w:r>
        <w:rPr>
          <w:rFonts w:hint="eastAsia"/>
        </w:rPr>
        <w:t>外部账号可设置有效期</w:t>
      </w:r>
      <w:r w:rsidR="00F6482F">
        <w:rPr>
          <w:rFonts w:hint="eastAsia"/>
        </w:rPr>
        <w:t>。</w:t>
      </w:r>
    </w:p>
    <w:p w14:paraId="24073042" w14:textId="4663F60E" w:rsidR="007C7675" w:rsidRDefault="007C7675" w:rsidP="005776F6">
      <w:pPr>
        <w:ind w:leftChars="200" w:left="420"/>
      </w:pPr>
      <w:r>
        <w:rPr>
          <w:rFonts w:hint="eastAsia"/>
        </w:rPr>
        <w:t>外部账号原型界面如下：</w:t>
      </w:r>
    </w:p>
    <w:p w14:paraId="4B42A8A4" w14:textId="02263C6C" w:rsidR="007C7675" w:rsidRDefault="007C7675" w:rsidP="00E41FE5">
      <w:pPr>
        <w:ind w:leftChars="200" w:left="420"/>
        <w:jc w:val="center"/>
      </w:pPr>
      <w:r>
        <w:rPr>
          <w:noProof/>
        </w:rPr>
        <w:drawing>
          <wp:inline distT="0" distB="0" distL="0" distR="0" wp14:anchorId="0FE8ADBD" wp14:editId="152ACDAC">
            <wp:extent cx="4416725" cy="2669250"/>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46900" cy="2687486"/>
                    </a:xfrm>
                    <a:prstGeom prst="rect">
                      <a:avLst/>
                    </a:prstGeom>
                  </pic:spPr>
                </pic:pic>
              </a:graphicData>
            </a:graphic>
          </wp:inline>
        </w:drawing>
      </w:r>
    </w:p>
    <w:p w14:paraId="0330D2EF" w14:textId="7CBED853" w:rsidR="00B97CDA" w:rsidRDefault="00FA3A67" w:rsidP="00CE0036">
      <w:pPr>
        <w:pStyle w:val="a0"/>
        <w:numPr>
          <w:ilvl w:val="0"/>
          <w:numId w:val="46"/>
        </w:numPr>
      </w:pPr>
      <w:r>
        <w:rPr>
          <w:rFonts w:hint="eastAsia"/>
        </w:rPr>
        <w:t>外部账号项目权限</w:t>
      </w:r>
    </w:p>
    <w:p w14:paraId="407DF432" w14:textId="3C22B39E" w:rsidR="00FA3A67" w:rsidRPr="00FA3A67" w:rsidRDefault="00FA3A67" w:rsidP="00FA3A67">
      <w:pPr>
        <w:pStyle w:val="a0"/>
        <w:ind w:left="840"/>
      </w:pPr>
      <w:r>
        <w:rPr>
          <w:rFonts w:hint="eastAsia"/>
        </w:rPr>
        <w:t>外部账号能够设置用户项目权限，只有用户账号拥有权限的项目才能被查看和文件管理。</w:t>
      </w:r>
      <w:r w:rsidR="00695124">
        <w:rPr>
          <w:rFonts w:hint="eastAsia"/>
        </w:rPr>
        <w:t>管理人员可添加外部账号的项目列表。如下图所示：</w:t>
      </w:r>
    </w:p>
    <w:p w14:paraId="5E091F39" w14:textId="61C4A4B6" w:rsidR="00FA3A67" w:rsidRDefault="00FA3A67" w:rsidP="00CB6FF2">
      <w:pPr>
        <w:ind w:leftChars="200" w:left="420"/>
        <w:jc w:val="center"/>
      </w:pPr>
      <w:r>
        <w:rPr>
          <w:noProof/>
        </w:rPr>
        <w:drawing>
          <wp:inline distT="0" distB="0" distL="0" distR="0" wp14:anchorId="24AE41B9" wp14:editId="0385CCF4">
            <wp:extent cx="3994030" cy="2035538"/>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23929" cy="2050776"/>
                    </a:xfrm>
                    <a:prstGeom prst="rect">
                      <a:avLst/>
                    </a:prstGeom>
                  </pic:spPr>
                </pic:pic>
              </a:graphicData>
            </a:graphic>
          </wp:inline>
        </w:drawing>
      </w:r>
    </w:p>
    <w:p w14:paraId="4D58D716" w14:textId="5AEBCD27" w:rsidR="005776F6" w:rsidRDefault="00D62D63" w:rsidP="00E9664E">
      <w:pPr>
        <w:pStyle w:val="4"/>
      </w:pPr>
      <w:r>
        <w:rPr>
          <w:rFonts w:hint="eastAsia"/>
        </w:rPr>
        <w:lastRenderedPageBreak/>
        <w:t xml:space="preserve"> </w:t>
      </w:r>
      <w:r w:rsidR="005776F6">
        <w:rPr>
          <w:rFonts w:hint="eastAsia"/>
        </w:rPr>
        <w:t>融创内部账号</w:t>
      </w:r>
    </w:p>
    <w:p w14:paraId="483F5438" w14:textId="77777777" w:rsidR="007E065E" w:rsidRDefault="00607262" w:rsidP="00CE0036">
      <w:pPr>
        <w:pStyle w:val="a0"/>
        <w:numPr>
          <w:ilvl w:val="0"/>
          <w:numId w:val="47"/>
        </w:numPr>
      </w:pPr>
      <w:r w:rsidRPr="004C75B9">
        <w:rPr>
          <w:rFonts w:hint="eastAsia"/>
        </w:rPr>
        <w:t>融创内部</w:t>
      </w:r>
      <w:r w:rsidR="007C7675">
        <w:rPr>
          <w:rFonts w:hint="eastAsia"/>
        </w:rPr>
        <w:t>账号</w:t>
      </w:r>
      <w:r w:rsidRPr="004C75B9">
        <w:rPr>
          <w:rFonts w:hint="eastAsia"/>
        </w:rPr>
        <w:t>通过I</w:t>
      </w:r>
      <w:r w:rsidRPr="004C75B9">
        <w:t>DM</w:t>
      </w:r>
      <w:r w:rsidRPr="004C75B9">
        <w:rPr>
          <w:rFonts w:hint="eastAsia"/>
        </w:rPr>
        <w:t>单点登录系统进行系统验证。通过I</w:t>
      </w:r>
      <w:r w:rsidRPr="004C75B9">
        <w:t>DM</w:t>
      </w:r>
      <w:r w:rsidRPr="004C75B9">
        <w:rPr>
          <w:rFonts w:hint="eastAsia"/>
        </w:rPr>
        <w:t>系统接口进行登录验证</w:t>
      </w:r>
      <w:r w:rsidR="007E065E">
        <w:rPr>
          <w:rFonts w:hint="eastAsia"/>
        </w:rPr>
        <w:t>。</w:t>
      </w:r>
    </w:p>
    <w:p w14:paraId="6D133BBF" w14:textId="1F0AA938" w:rsidR="002D29A3" w:rsidRDefault="007E065E" w:rsidP="00CE0036">
      <w:pPr>
        <w:pStyle w:val="a0"/>
        <w:numPr>
          <w:ilvl w:val="0"/>
          <w:numId w:val="47"/>
        </w:numPr>
      </w:pPr>
      <w:r>
        <w:rPr>
          <w:rFonts w:hint="eastAsia"/>
        </w:rPr>
        <w:t>融创内部账号信息如部门、岗位、专业等通过I</w:t>
      </w:r>
      <w:r>
        <w:t>DM</w:t>
      </w:r>
      <w:r>
        <w:rPr>
          <w:rFonts w:hint="eastAsia"/>
        </w:rPr>
        <w:t>接口获取</w:t>
      </w:r>
      <w:r w:rsidR="00607262" w:rsidRPr="004C75B9">
        <w:rPr>
          <w:rFonts w:hint="eastAsia"/>
        </w:rPr>
        <w:t>。</w:t>
      </w:r>
    </w:p>
    <w:p w14:paraId="122CFC8C" w14:textId="3ED4759F" w:rsidR="00E73A81" w:rsidRPr="008B2362" w:rsidRDefault="00E73A81" w:rsidP="00CE0036">
      <w:pPr>
        <w:pStyle w:val="a0"/>
        <w:numPr>
          <w:ilvl w:val="0"/>
          <w:numId w:val="47"/>
        </w:numPr>
      </w:pPr>
      <w:r>
        <w:rPr>
          <w:rFonts w:hint="eastAsia"/>
        </w:rPr>
        <w:t>内部账号的项目权限根据内部人员的区域决定，区域人员拥有区域的项目的权限，集团人员拥有所有项目的权限。</w:t>
      </w:r>
    </w:p>
    <w:p w14:paraId="12EF5435" w14:textId="1AD862D9" w:rsidR="0021077A" w:rsidRDefault="0021077A" w:rsidP="00E9664E">
      <w:pPr>
        <w:pStyle w:val="3"/>
      </w:pPr>
      <w:bookmarkStart w:id="46" w:name="_Toc19707318"/>
      <w:r>
        <w:rPr>
          <w:rFonts w:hint="eastAsia"/>
        </w:rPr>
        <w:t>角色管理</w:t>
      </w:r>
      <w:bookmarkEnd w:id="46"/>
    </w:p>
    <w:p w14:paraId="1DC0EB8A" w14:textId="37D749AC" w:rsidR="00157117" w:rsidRDefault="00157117" w:rsidP="00D471EF">
      <w:pPr>
        <w:ind w:leftChars="200" w:left="420"/>
      </w:pPr>
      <w:r>
        <w:rPr>
          <w:rFonts w:hint="eastAsia"/>
        </w:rPr>
        <w:t>角色管理主要是对不同的人员进行不同的权限控制，管理人员可对不同的模块进行权限组合构成不同的角色。</w:t>
      </w:r>
    </w:p>
    <w:p w14:paraId="59321DAE" w14:textId="3199597B" w:rsidR="00157117" w:rsidRDefault="00157117" w:rsidP="00D471EF">
      <w:pPr>
        <w:ind w:leftChars="200" w:left="420"/>
      </w:pPr>
      <w:r>
        <w:rPr>
          <w:rFonts w:hint="eastAsia"/>
        </w:rPr>
        <w:t>权限模块划分如下：</w:t>
      </w:r>
    </w:p>
    <w:p w14:paraId="630A9D72" w14:textId="06AE48D2" w:rsidR="00157117" w:rsidRDefault="00FB7D92" w:rsidP="00CE0036">
      <w:pPr>
        <w:pStyle w:val="a0"/>
        <w:numPr>
          <w:ilvl w:val="0"/>
          <w:numId w:val="48"/>
        </w:numPr>
      </w:pPr>
      <w:r>
        <w:rPr>
          <w:rFonts w:hint="eastAsia"/>
        </w:rPr>
        <w:t>模块管理</w:t>
      </w:r>
    </w:p>
    <w:p w14:paraId="672C588F" w14:textId="41556B0B" w:rsidR="00FB7D92" w:rsidRDefault="00FB7D92" w:rsidP="00FB7D92">
      <w:pPr>
        <w:ind w:leftChars="200" w:left="420" w:firstLine="420"/>
      </w:pPr>
      <w:r>
        <w:rPr>
          <w:rFonts w:hint="eastAsia"/>
        </w:rPr>
        <w:t>包括八大模块：外门窗、厨卫、栏杆、空调、防水、标准立面、填充、线脚</w:t>
      </w:r>
    </w:p>
    <w:p w14:paraId="6BA0F131" w14:textId="3258E141" w:rsidR="00157117" w:rsidRDefault="00FB7D92" w:rsidP="00CE0036">
      <w:pPr>
        <w:pStyle w:val="a0"/>
        <w:numPr>
          <w:ilvl w:val="0"/>
          <w:numId w:val="48"/>
        </w:numPr>
      </w:pPr>
      <w:r>
        <w:rPr>
          <w:rFonts w:hint="eastAsia"/>
        </w:rPr>
        <w:t>原型管理</w:t>
      </w:r>
    </w:p>
    <w:p w14:paraId="16C643BF" w14:textId="3C5A8288" w:rsidR="00FB7D92" w:rsidRDefault="00FB7D92" w:rsidP="00D471EF">
      <w:pPr>
        <w:ind w:leftChars="200" w:left="420"/>
      </w:pPr>
      <w:r>
        <w:tab/>
      </w:r>
      <w:r>
        <w:rPr>
          <w:rFonts w:hint="eastAsia"/>
        </w:rPr>
        <w:t>包括原型查看、原型修改、原型新增、原型删除。</w:t>
      </w:r>
    </w:p>
    <w:p w14:paraId="774E8221" w14:textId="3B4E43AF" w:rsidR="00FB7D92" w:rsidRDefault="00FB7D92" w:rsidP="00CE0036">
      <w:pPr>
        <w:pStyle w:val="a0"/>
        <w:numPr>
          <w:ilvl w:val="0"/>
          <w:numId w:val="48"/>
        </w:numPr>
      </w:pPr>
      <w:r>
        <w:rPr>
          <w:rFonts w:hint="eastAsia"/>
        </w:rPr>
        <w:t>后台管理</w:t>
      </w:r>
    </w:p>
    <w:p w14:paraId="504D344B" w14:textId="1081F328" w:rsidR="00FB7D92" w:rsidRPr="00607262" w:rsidRDefault="00FB7D92" w:rsidP="00FB7D92">
      <w:pPr>
        <w:ind w:leftChars="200" w:left="420"/>
      </w:pPr>
      <w:r>
        <w:tab/>
      </w:r>
      <w:r>
        <w:rPr>
          <w:rFonts w:hint="eastAsia"/>
        </w:rPr>
        <w:t>包括人员管理、角色管理、机构管理、配置管理、日志管理。</w:t>
      </w:r>
    </w:p>
    <w:p w14:paraId="65F59F15" w14:textId="77777777" w:rsidR="002D29A3" w:rsidRDefault="002D29A3" w:rsidP="00E9664E">
      <w:pPr>
        <w:pStyle w:val="3"/>
      </w:pPr>
      <w:bookmarkStart w:id="47" w:name="_Toc19707319"/>
      <w:r>
        <w:rPr>
          <w:rFonts w:hint="eastAsia"/>
        </w:rPr>
        <w:t>机构管理</w:t>
      </w:r>
      <w:bookmarkEnd w:id="47"/>
    </w:p>
    <w:p w14:paraId="7A54ED47" w14:textId="7550652B" w:rsidR="00D471EF" w:rsidRDefault="00FB7D92" w:rsidP="00FB7D92">
      <w:pPr>
        <w:ind w:left="493"/>
      </w:pPr>
      <w:r>
        <w:rPr>
          <w:rFonts w:hint="eastAsia"/>
        </w:rPr>
        <w:t>机构管理是对设计院等机构进行管理，包括如下功能需求：</w:t>
      </w:r>
    </w:p>
    <w:p w14:paraId="18EFD35E" w14:textId="77777777" w:rsidR="00FB7D92" w:rsidRDefault="00FB7D92" w:rsidP="00CE0036">
      <w:pPr>
        <w:pStyle w:val="a0"/>
        <w:numPr>
          <w:ilvl w:val="0"/>
          <w:numId w:val="49"/>
        </w:numPr>
      </w:pPr>
      <w:r>
        <w:rPr>
          <w:rFonts w:hint="eastAsia"/>
        </w:rPr>
        <w:t xml:space="preserve">机构搜索 </w:t>
      </w:r>
      <w:r>
        <w:t xml:space="preserve"> </w:t>
      </w:r>
    </w:p>
    <w:p w14:paraId="28460C32" w14:textId="659ED21F" w:rsidR="00FB7D92" w:rsidRDefault="00FB7D92" w:rsidP="00FB7D92">
      <w:pPr>
        <w:pStyle w:val="a0"/>
        <w:ind w:left="913"/>
      </w:pPr>
      <w:r>
        <w:rPr>
          <w:rFonts w:hint="eastAsia"/>
        </w:rPr>
        <w:t>可通过搜索机构选择进行操作，包括启用、禁用等。</w:t>
      </w:r>
    </w:p>
    <w:p w14:paraId="01A64F50" w14:textId="77777777" w:rsidR="00FB7D92" w:rsidRDefault="00FB7D92" w:rsidP="00CE0036">
      <w:pPr>
        <w:pStyle w:val="a0"/>
        <w:numPr>
          <w:ilvl w:val="0"/>
          <w:numId w:val="49"/>
        </w:numPr>
      </w:pPr>
      <w:r>
        <w:rPr>
          <w:rFonts w:hint="eastAsia"/>
        </w:rPr>
        <w:t xml:space="preserve">机构信息查看 </w:t>
      </w:r>
    </w:p>
    <w:p w14:paraId="7D233190" w14:textId="690B36EB" w:rsidR="00FB7D92" w:rsidRDefault="00FB7D92" w:rsidP="00FB7D92">
      <w:pPr>
        <w:pStyle w:val="a0"/>
        <w:ind w:left="913"/>
      </w:pPr>
      <w:r>
        <w:rPr>
          <w:rFonts w:hint="eastAsia"/>
        </w:rPr>
        <w:t>可查看机构的名称，组织代码、人员等信息</w:t>
      </w:r>
    </w:p>
    <w:p w14:paraId="0B428FD5" w14:textId="77777777" w:rsidR="00FB7D92" w:rsidRDefault="00FB7D92" w:rsidP="00CE0036">
      <w:pPr>
        <w:pStyle w:val="a0"/>
        <w:numPr>
          <w:ilvl w:val="0"/>
          <w:numId w:val="49"/>
        </w:numPr>
      </w:pPr>
      <w:r>
        <w:rPr>
          <w:rFonts w:hint="eastAsia"/>
        </w:rPr>
        <w:t>机构启用、禁用 、</w:t>
      </w:r>
    </w:p>
    <w:p w14:paraId="7DEBD855" w14:textId="5B301F92" w:rsidR="00FB7D92" w:rsidRDefault="00FB7D92" w:rsidP="004229F8">
      <w:pPr>
        <w:pStyle w:val="a0"/>
        <w:ind w:left="913"/>
      </w:pPr>
      <w:r>
        <w:rPr>
          <w:rFonts w:hint="eastAsia"/>
        </w:rPr>
        <w:t>对机构进行启用、禁用，机构禁用后机构所有的人员账号都被禁用。</w:t>
      </w:r>
    </w:p>
    <w:p w14:paraId="1AC62E74" w14:textId="4958EA68" w:rsidR="00FB7D92" w:rsidRDefault="00FB7D92" w:rsidP="00CE0036">
      <w:pPr>
        <w:pStyle w:val="a0"/>
        <w:numPr>
          <w:ilvl w:val="0"/>
          <w:numId w:val="49"/>
        </w:numPr>
      </w:pPr>
      <w:r>
        <w:rPr>
          <w:rFonts w:hint="eastAsia"/>
        </w:rPr>
        <w:t xml:space="preserve">机构库字典 </w:t>
      </w:r>
      <w:r>
        <w:t xml:space="preserve"> </w:t>
      </w:r>
      <w:r>
        <w:rPr>
          <w:rFonts w:hint="eastAsia"/>
        </w:rPr>
        <w:t>系统建立机构库字典，导入现有设计院机构。</w:t>
      </w:r>
    </w:p>
    <w:p w14:paraId="7EA3FA32" w14:textId="77B13784" w:rsidR="002D29A3" w:rsidRPr="002D29A3" w:rsidRDefault="00FB7D92" w:rsidP="00C91CA7">
      <w:pPr>
        <w:ind w:left="493"/>
      </w:pPr>
      <w:r>
        <w:rPr>
          <w:noProof/>
        </w:rPr>
        <w:lastRenderedPageBreak/>
        <w:drawing>
          <wp:inline distT="0" distB="0" distL="0" distR="0" wp14:anchorId="3D3AECD6" wp14:editId="1BCACC95">
            <wp:extent cx="5474801" cy="2372264"/>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96442" cy="2381641"/>
                    </a:xfrm>
                    <a:prstGeom prst="rect">
                      <a:avLst/>
                    </a:prstGeom>
                  </pic:spPr>
                </pic:pic>
              </a:graphicData>
            </a:graphic>
          </wp:inline>
        </w:drawing>
      </w:r>
    </w:p>
    <w:p w14:paraId="40AD7469" w14:textId="067437D7" w:rsidR="0021077A" w:rsidRDefault="0021077A" w:rsidP="00E9664E">
      <w:pPr>
        <w:pStyle w:val="3"/>
      </w:pPr>
      <w:bookmarkStart w:id="48" w:name="_Toc19707320"/>
      <w:r>
        <w:rPr>
          <w:rFonts w:hint="eastAsia"/>
        </w:rPr>
        <w:t>配置管理</w:t>
      </w:r>
      <w:bookmarkEnd w:id="48"/>
    </w:p>
    <w:p w14:paraId="25207347" w14:textId="64ABAC3A" w:rsidR="00650076" w:rsidRPr="004C75B9" w:rsidRDefault="00607262" w:rsidP="00C91CA7">
      <w:pPr>
        <w:ind w:leftChars="200" w:left="420"/>
      </w:pPr>
      <w:r w:rsidRPr="004C75B9">
        <w:rPr>
          <w:rFonts w:hint="eastAsia"/>
        </w:rPr>
        <w:t>配置管理主要是一些系统选项，包括客户端的选项的配置，如</w:t>
      </w:r>
      <w:r w:rsidR="002B41D2">
        <w:rPr>
          <w:rFonts w:hint="eastAsia"/>
        </w:rPr>
        <w:t>厨房水平尺寸选项、冰箱尺寸选项、灶台尺寸选项、卫生间</w:t>
      </w:r>
      <w:r w:rsidRPr="004C75B9">
        <w:rPr>
          <w:rFonts w:hint="eastAsia"/>
        </w:rPr>
        <w:t>台盆的尺寸选项，</w:t>
      </w:r>
      <w:r w:rsidR="002B41D2">
        <w:rPr>
          <w:rFonts w:hint="eastAsia"/>
        </w:rPr>
        <w:t>马桶空间</w:t>
      </w:r>
      <w:r w:rsidRPr="004C75B9">
        <w:rPr>
          <w:rFonts w:hint="eastAsia"/>
        </w:rPr>
        <w:t>尺寸选项等。</w:t>
      </w:r>
    </w:p>
    <w:p w14:paraId="0A630FA8" w14:textId="3C46BD22" w:rsidR="009562BC" w:rsidRDefault="0021077A" w:rsidP="00E9664E">
      <w:pPr>
        <w:pStyle w:val="3"/>
      </w:pPr>
      <w:bookmarkStart w:id="49" w:name="_Toc19707321"/>
      <w:r>
        <w:rPr>
          <w:rFonts w:hint="eastAsia"/>
        </w:rPr>
        <w:t>日志管理</w:t>
      </w:r>
      <w:bookmarkEnd w:id="49"/>
    </w:p>
    <w:p w14:paraId="43118C1A" w14:textId="77777777" w:rsidR="00F64A35" w:rsidRDefault="000D234A" w:rsidP="0098781D">
      <w:pPr>
        <w:ind w:firstLine="420"/>
      </w:pPr>
      <w:r>
        <w:rPr>
          <w:rFonts w:hint="eastAsia"/>
        </w:rPr>
        <w:t>日志管理是对所有web操作的日志记录</w:t>
      </w:r>
      <w:r w:rsidR="00F64A35">
        <w:rPr>
          <w:rFonts w:hint="eastAsia"/>
        </w:rPr>
        <w:t>。</w:t>
      </w:r>
    </w:p>
    <w:p w14:paraId="5617A9F2" w14:textId="00B88D4E" w:rsidR="000D234A" w:rsidRDefault="00F64A35" w:rsidP="00CE0036">
      <w:pPr>
        <w:pStyle w:val="a0"/>
        <w:numPr>
          <w:ilvl w:val="0"/>
          <w:numId w:val="50"/>
        </w:numPr>
      </w:pPr>
      <w:r>
        <w:rPr>
          <w:rFonts w:hint="eastAsia"/>
        </w:rPr>
        <w:t>日志信息包括账号信息、操作类型、操作时间、操作日志信息</w:t>
      </w:r>
    </w:p>
    <w:p w14:paraId="4568AC55" w14:textId="4CC8BBFD" w:rsidR="00607262" w:rsidRDefault="00F64A35" w:rsidP="00CE0036">
      <w:pPr>
        <w:pStyle w:val="a0"/>
        <w:numPr>
          <w:ilvl w:val="0"/>
          <w:numId w:val="50"/>
        </w:numPr>
      </w:pPr>
      <w:r>
        <w:rPr>
          <w:rFonts w:hint="eastAsia"/>
        </w:rPr>
        <w:t>日志信息可通过日期范围、用户、操作类型进行筛选。</w:t>
      </w:r>
    </w:p>
    <w:p w14:paraId="3C04C202" w14:textId="6B46DC00" w:rsidR="00D33562" w:rsidRPr="00CF54D6" w:rsidRDefault="00D33562" w:rsidP="0098781D">
      <w:pPr>
        <w:ind w:firstLine="420"/>
      </w:pPr>
      <w:r>
        <w:rPr>
          <w:noProof/>
        </w:rPr>
        <w:drawing>
          <wp:inline distT="0" distB="0" distL="0" distR="0" wp14:anchorId="1872CF6F" wp14:editId="7AF24F49">
            <wp:extent cx="5615796" cy="2967510"/>
            <wp:effectExtent l="0" t="0" r="4445"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25683" cy="2972734"/>
                    </a:xfrm>
                    <a:prstGeom prst="rect">
                      <a:avLst/>
                    </a:prstGeom>
                  </pic:spPr>
                </pic:pic>
              </a:graphicData>
            </a:graphic>
          </wp:inline>
        </w:drawing>
      </w:r>
    </w:p>
    <w:p w14:paraId="564237EF" w14:textId="77777777" w:rsidR="00607262" w:rsidRPr="00607262" w:rsidRDefault="00607262" w:rsidP="00842F89"/>
    <w:p w14:paraId="11869934" w14:textId="77777777" w:rsidR="009562BC" w:rsidRPr="004C75B9" w:rsidRDefault="009562BC" w:rsidP="00842F89">
      <w:pPr>
        <w:rPr>
          <w:sz w:val="30"/>
          <w:szCs w:val="30"/>
        </w:rPr>
      </w:pPr>
      <w:r w:rsidRPr="004C75B9">
        <w:br w:type="page"/>
      </w:r>
    </w:p>
    <w:p w14:paraId="14CB4EA0" w14:textId="37083B24" w:rsidR="00434576" w:rsidRPr="00607262" w:rsidRDefault="00607262" w:rsidP="00806842">
      <w:pPr>
        <w:pStyle w:val="2"/>
      </w:pPr>
      <w:bookmarkStart w:id="50" w:name="_Toc19707322"/>
      <w:r>
        <w:rPr>
          <w:rFonts w:hint="eastAsia"/>
        </w:rPr>
        <w:lastRenderedPageBreak/>
        <w:t>外部接口</w:t>
      </w:r>
      <w:bookmarkEnd w:id="50"/>
    </w:p>
    <w:p w14:paraId="3F959661" w14:textId="3C616BA7" w:rsidR="000A0EB3" w:rsidRPr="00E9664E" w:rsidRDefault="000A0EB3" w:rsidP="00E9664E">
      <w:pPr>
        <w:pStyle w:val="3"/>
      </w:pPr>
      <w:bookmarkStart w:id="51" w:name="_Toc19707323"/>
      <w:r w:rsidRPr="00E9664E">
        <w:rPr>
          <w:rFonts w:hint="eastAsia"/>
        </w:rPr>
        <w:t>I</w:t>
      </w:r>
      <w:r w:rsidRPr="00E9664E">
        <w:t>DM</w:t>
      </w:r>
      <w:r w:rsidRPr="00E9664E">
        <w:rPr>
          <w:rFonts w:hint="eastAsia"/>
        </w:rPr>
        <w:t>单点登录系统对接</w:t>
      </w:r>
      <w:bookmarkEnd w:id="51"/>
    </w:p>
    <w:p w14:paraId="63D65C94" w14:textId="77777777" w:rsidR="00A3565E" w:rsidRDefault="00A3565E" w:rsidP="00A3565E">
      <w:pPr>
        <w:ind w:left="840"/>
      </w:pPr>
      <w:r>
        <w:t>IDM</w:t>
      </w:r>
      <w:r>
        <w:rPr>
          <w:rFonts w:hint="eastAsia"/>
        </w:rPr>
        <w:t>单点登录系统对接包括如下部分功能需求：</w:t>
      </w:r>
    </w:p>
    <w:p w14:paraId="4BD5EDB3" w14:textId="40A156B4" w:rsidR="00A3565E" w:rsidRDefault="00A3565E" w:rsidP="00CE0036">
      <w:pPr>
        <w:pStyle w:val="a0"/>
        <w:numPr>
          <w:ilvl w:val="0"/>
          <w:numId w:val="51"/>
        </w:numPr>
      </w:pPr>
      <w:r>
        <w:rPr>
          <w:rFonts w:hint="eastAsia"/>
        </w:rPr>
        <w:t>系统调用融创I</w:t>
      </w:r>
      <w:r>
        <w:t>DM</w:t>
      </w:r>
      <w:r>
        <w:rPr>
          <w:rFonts w:hint="eastAsia"/>
        </w:rPr>
        <w:t>系统提供的人员单点登录验证接口</w:t>
      </w:r>
      <w:r w:rsidR="00862ED6">
        <w:rPr>
          <w:rFonts w:hint="eastAsia"/>
        </w:rPr>
        <w:t>进行人员身份验证</w:t>
      </w:r>
      <w:r w:rsidR="00B35BB6">
        <w:rPr>
          <w:rFonts w:hint="eastAsia"/>
        </w:rPr>
        <w:t>。</w:t>
      </w:r>
    </w:p>
    <w:p w14:paraId="77DA52F3" w14:textId="1EABB393" w:rsidR="000A0EB3" w:rsidRDefault="00A3565E" w:rsidP="00CE0036">
      <w:pPr>
        <w:pStyle w:val="a0"/>
        <w:numPr>
          <w:ilvl w:val="0"/>
          <w:numId w:val="51"/>
        </w:numPr>
      </w:pPr>
      <w:r>
        <w:rPr>
          <w:rFonts w:hint="eastAsia"/>
        </w:rPr>
        <w:t>系统调用融创</w:t>
      </w:r>
      <w:r>
        <w:t>IDM</w:t>
      </w:r>
      <w:r>
        <w:rPr>
          <w:rFonts w:hint="eastAsia"/>
        </w:rPr>
        <w:t>系统得到人员组织架构</w:t>
      </w:r>
      <w:r w:rsidR="00B35BB6">
        <w:rPr>
          <w:rFonts w:hint="eastAsia"/>
        </w:rPr>
        <w:t>。</w:t>
      </w:r>
    </w:p>
    <w:p w14:paraId="77F35422" w14:textId="1B68C086" w:rsidR="00B35BB6" w:rsidRDefault="00B35BB6" w:rsidP="00CE0036">
      <w:pPr>
        <w:pStyle w:val="a0"/>
        <w:numPr>
          <w:ilvl w:val="0"/>
          <w:numId w:val="51"/>
        </w:numPr>
      </w:pPr>
      <w:r>
        <w:rPr>
          <w:rFonts w:hint="eastAsia"/>
        </w:rPr>
        <w:t>Web页面内部员工功能集成I</w:t>
      </w:r>
      <w:r>
        <w:t>DM</w:t>
      </w:r>
      <w:r>
        <w:rPr>
          <w:rFonts w:hint="eastAsia"/>
        </w:rPr>
        <w:t>验证。</w:t>
      </w:r>
    </w:p>
    <w:p w14:paraId="458749AD" w14:textId="3CE01C85" w:rsidR="000A0EB3" w:rsidRPr="004C75B9" w:rsidRDefault="000A0EB3" w:rsidP="00E9664E">
      <w:pPr>
        <w:pStyle w:val="3"/>
      </w:pPr>
      <w:bookmarkStart w:id="52" w:name="_Toc19707324"/>
      <w:r w:rsidRPr="004C75B9">
        <w:rPr>
          <w:rFonts w:hint="eastAsia"/>
        </w:rPr>
        <w:t>B</w:t>
      </w:r>
      <w:r w:rsidRPr="004C75B9">
        <w:t>PM</w:t>
      </w:r>
      <w:r w:rsidRPr="004C75B9">
        <w:rPr>
          <w:rFonts w:hint="eastAsia"/>
        </w:rPr>
        <w:t>审批流程系统对接</w:t>
      </w:r>
      <w:bookmarkEnd w:id="52"/>
    </w:p>
    <w:p w14:paraId="4CAB04EC" w14:textId="0537835E" w:rsidR="00206AEA" w:rsidRDefault="00DB73FD" w:rsidP="00D66CC9">
      <w:pPr>
        <w:ind w:firstLine="420"/>
      </w:pPr>
      <w:r w:rsidRPr="004C75B9">
        <w:rPr>
          <w:rFonts w:hint="eastAsia"/>
        </w:rPr>
        <w:t>新增</w:t>
      </w:r>
      <w:r w:rsidR="00830F24">
        <w:rPr>
          <w:rFonts w:hint="eastAsia"/>
        </w:rPr>
        <w:t>、修改</w:t>
      </w:r>
      <w:r w:rsidRPr="004C75B9">
        <w:rPr>
          <w:rFonts w:hint="eastAsia"/>
        </w:rPr>
        <w:t>原型</w:t>
      </w:r>
      <w:r w:rsidR="00830F24">
        <w:rPr>
          <w:rFonts w:hint="eastAsia"/>
        </w:rPr>
        <w:t>后</w:t>
      </w:r>
      <w:r w:rsidRPr="004C75B9">
        <w:rPr>
          <w:rFonts w:hint="eastAsia"/>
        </w:rPr>
        <w:t>需要审批，审批的流程为设计协同</w:t>
      </w:r>
      <w:r w:rsidR="00830F24">
        <w:rPr>
          <w:rFonts w:hint="eastAsia"/>
        </w:rPr>
        <w:t>办公平台（业务系统）</w:t>
      </w:r>
      <w:r w:rsidRPr="004C75B9">
        <w:rPr>
          <w:rFonts w:hint="eastAsia"/>
        </w:rPr>
        <w:t>在上传原型后，调用B</w:t>
      </w:r>
      <w:r w:rsidRPr="004C75B9">
        <w:t>PM</w:t>
      </w:r>
      <w:r w:rsidRPr="004C75B9">
        <w:rPr>
          <w:rFonts w:hint="eastAsia"/>
        </w:rPr>
        <w:t>接口调用B</w:t>
      </w:r>
      <w:r w:rsidRPr="004C75B9">
        <w:t>PM</w:t>
      </w:r>
      <w:r w:rsidRPr="004C75B9">
        <w:rPr>
          <w:rFonts w:hint="eastAsia"/>
        </w:rPr>
        <w:t>审批流程</w:t>
      </w:r>
      <w:r w:rsidR="00853703" w:rsidRPr="004C75B9">
        <w:rPr>
          <w:rFonts w:hint="eastAsia"/>
        </w:rPr>
        <w:t>，B</w:t>
      </w:r>
      <w:r w:rsidR="00853703" w:rsidRPr="004C75B9">
        <w:t>PM</w:t>
      </w:r>
      <w:r w:rsidR="00853703" w:rsidRPr="004C75B9">
        <w:rPr>
          <w:rFonts w:hint="eastAsia"/>
        </w:rPr>
        <w:t>完成审批后推送</w:t>
      </w:r>
      <w:r w:rsidR="00830F24">
        <w:rPr>
          <w:rFonts w:hint="eastAsia"/>
        </w:rPr>
        <w:t>状态给设计协同办公平台。</w:t>
      </w:r>
    </w:p>
    <w:p w14:paraId="3DB76C2A" w14:textId="4F241197" w:rsidR="005012CF" w:rsidRPr="004C75B9" w:rsidRDefault="005012CF" w:rsidP="00E9664E">
      <w:pPr>
        <w:pStyle w:val="4"/>
      </w:pPr>
      <w:r>
        <w:rPr>
          <w:rFonts w:hint="eastAsia"/>
        </w:rPr>
        <w:t>业务流程</w:t>
      </w:r>
    </w:p>
    <w:p w14:paraId="4CEF447F" w14:textId="77777777" w:rsidR="007200FF" w:rsidRPr="007200FF" w:rsidRDefault="0052254A" w:rsidP="00CE0036">
      <w:pPr>
        <w:pStyle w:val="a0"/>
        <w:numPr>
          <w:ilvl w:val="0"/>
          <w:numId w:val="52"/>
        </w:numPr>
        <w:contextualSpacing/>
        <w:rPr>
          <w:rFonts w:cs="宋体"/>
          <w:kern w:val="0"/>
          <w:szCs w:val="21"/>
          <w:lang w:val="zh-CN"/>
        </w:rPr>
      </w:pPr>
      <w:r w:rsidRPr="007200FF">
        <w:rPr>
          <w:rFonts w:cs="宋体" w:hint="eastAsia"/>
          <w:kern w:val="0"/>
          <w:szCs w:val="21"/>
        </w:rPr>
        <w:t>业务</w:t>
      </w:r>
      <w:r w:rsidRPr="007200FF">
        <w:rPr>
          <w:rFonts w:cs="宋体" w:hint="eastAsia"/>
          <w:kern w:val="0"/>
          <w:szCs w:val="21"/>
          <w:lang w:val="zh-CN"/>
        </w:rPr>
        <w:t>系统 中填写数据，点击提交，保存业务</w:t>
      </w:r>
      <w:r w:rsidRPr="007200FF">
        <w:rPr>
          <w:rFonts w:cs="宋体"/>
          <w:kern w:val="0"/>
          <w:szCs w:val="21"/>
          <w:lang w:val="zh-CN"/>
        </w:rPr>
        <w:t>数据到数据库。</w:t>
      </w:r>
    </w:p>
    <w:p w14:paraId="79AAD016" w14:textId="77777777" w:rsidR="007200FF" w:rsidRPr="007200FF" w:rsidRDefault="0052254A" w:rsidP="00CE0036">
      <w:pPr>
        <w:pStyle w:val="a0"/>
        <w:numPr>
          <w:ilvl w:val="0"/>
          <w:numId w:val="52"/>
        </w:numPr>
        <w:contextualSpacing/>
        <w:rPr>
          <w:rFonts w:cs="宋体"/>
          <w:kern w:val="0"/>
          <w:szCs w:val="21"/>
          <w:lang w:val="zh-CN"/>
        </w:rPr>
      </w:pPr>
      <w:r w:rsidRPr="007200FF">
        <w:rPr>
          <w:rFonts w:cs="宋体" w:hint="eastAsia"/>
          <w:kern w:val="0"/>
          <w:szCs w:val="21"/>
          <w:lang w:val="zh-CN"/>
        </w:rPr>
        <w:t>调用</w:t>
      </w:r>
      <w:r w:rsidRPr="007200FF">
        <w:rPr>
          <w:rFonts w:cs="宋体"/>
          <w:kern w:val="0"/>
          <w:szCs w:val="21"/>
          <w:lang w:val="zh-CN"/>
        </w:rPr>
        <w:t>BPM Adapter</w:t>
      </w:r>
      <w:r w:rsidRPr="007200FF">
        <w:rPr>
          <w:rFonts w:cs="宋体" w:hint="eastAsia"/>
          <w:kern w:val="0"/>
          <w:szCs w:val="21"/>
          <w:lang w:val="zh-CN"/>
        </w:rPr>
        <w:t>业务</w:t>
      </w:r>
      <w:r w:rsidRPr="007200FF">
        <w:rPr>
          <w:rFonts w:cs="宋体"/>
          <w:kern w:val="0"/>
          <w:szCs w:val="21"/>
          <w:lang w:val="zh-CN"/>
        </w:rPr>
        <w:t>数据存储接口</w:t>
      </w:r>
      <w:r w:rsidRPr="005C3F94">
        <w:rPr>
          <w:bCs/>
          <w:szCs w:val="21"/>
        </w:rPr>
        <w:t>WriteSAPXmlToBPM</w:t>
      </w:r>
      <w:r w:rsidRPr="007200FF">
        <w:rPr>
          <w:rFonts w:cs="宋体"/>
          <w:kern w:val="0"/>
          <w:szCs w:val="21"/>
          <w:lang w:val="zh-CN"/>
        </w:rPr>
        <w:t>插入一个新的业务数据到BPM中</w:t>
      </w:r>
      <w:r w:rsidRPr="007200FF">
        <w:rPr>
          <w:rFonts w:cs="宋体" w:hint="eastAsia"/>
          <w:kern w:val="0"/>
          <w:szCs w:val="21"/>
          <w:lang w:val="zh-CN"/>
        </w:rPr>
        <w:t>。</w:t>
      </w:r>
    </w:p>
    <w:p w14:paraId="2EE96DA2" w14:textId="6FF120E9" w:rsidR="00DB73FD" w:rsidRPr="007200FF" w:rsidRDefault="0052254A" w:rsidP="00CE0036">
      <w:pPr>
        <w:pStyle w:val="a0"/>
        <w:numPr>
          <w:ilvl w:val="0"/>
          <w:numId w:val="52"/>
        </w:numPr>
        <w:contextualSpacing/>
      </w:pPr>
      <w:r w:rsidRPr="007200FF">
        <w:rPr>
          <w:rFonts w:cs="宋体" w:hint="eastAsia"/>
          <w:kern w:val="0"/>
          <w:szCs w:val="21"/>
          <w:lang w:val="zh-CN"/>
        </w:rPr>
        <w:t>BPM</w:t>
      </w:r>
      <w:r w:rsidRPr="007200FF">
        <w:rPr>
          <w:rFonts w:cs="宋体"/>
          <w:kern w:val="0"/>
          <w:szCs w:val="21"/>
          <w:lang w:val="zh-CN"/>
        </w:rPr>
        <w:t xml:space="preserve"> Adapter</w:t>
      </w:r>
      <w:r w:rsidRPr="007200FF">
        <w:rPr>
          <w:rFonts w:cs="宋体" w:hint="eastAsia"/>
          <w:kern w:val="0"/>
          <w:szCs w:val="21"/>
          <w:lang w:val="zh-CN"/>
        </w:rPr>
        <w:t>保存</w:t>
      </w:r>
      <w:r w:rsidRPr="007200FF">
        <w:rPr>
          <w:rFonts w:cs="宋体"/>
          <w:kern w:val="0"/>
          <w:szCs w:val="21"/>
          <w:lang w:val="zh-CN"/>
        </w:rPr>
        <w:t>业务数据成功后，业务系统</w:t>
      </w:r>
      <w:r w:rsidRPr="007200FF">
        <w:rPr>
          <w:rFonts w:cs="宋体" w:hint="eastAsia"/>
          <w:kern w:val="0"/>
          <w:szCs w:val="21"/>
          <w:lang w:val="zh-CN"/>
        </w:rPr>
        <w:t>跳转到</w:t>
      </w:r>
      <w:r w:rsidRPr="007200FF">
        <w:rPr>
          <w:rFonts w:cs="宋体"/>
          <w:kern w:val="0"/>
          <w:szCs w:val="21"/>
          <w:lang w:val="zh-CN"/>
        </w:rPr>
        <w:t>BPM</w:t>
      </w:r>
      <w:r w:rsidRPr="007200FF">
        <w:rPr>
          <w:rFonts w:cs="宋体" w:hint="eastAsia"/>
          <w:kern w:val="0"/>
          <w:szCs w:val="21"/>
          <w:lang w:val="zh-CN"/>
        </w:rPr>
        <w:t>的流程发起页面中，进行提交。</w:t>
      </w:r>
    </w:p>
    <w:p w14:paraId="31061113" w14:textId="1FCFDC02" w:rsidR="007200FF" w:rsidRPr="005C3F94" w:rsidRDefault="007200FF" w:rsidP="00CE0036">
      <w:pPr>
        <w:pStyle w:val="a0"/>
        <w:numPr>
          <w:ilvl w:val="0"/>
          <w:numId w:val="52"/>
        </w:numPr>
        <w:contextualSpacing/>
        <w:rPr>
          <w:rFonts w:cs="宋体"/>
          <w:kern w:val="0"/>
          <w:szCs w:val="21"/>
        </w:rPr>
      </w:pP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发起页面，自动加载已经有</w:t>
      </w:r>
      <w:r w:rsidRPr="007200FF">
        <w:rPr>
          <w:rFonts w:cs="宋体"/>
          <w:kern w:val="0"/>
          <w:szCs w:val="21"/>
          <w:lang w:val="zh-CN"/>
        </w:rPr>
        <w:t>BPM Adapter存储好的业务数据</w:t>
      </w:r>
      <w:r w:rsidRPr="007200FF">
        <w:rPr>
          <w:rFonts w:cs="宋体" w:hint="eastAsia"/>
          <w:kern w:val="0"/>
          <w:szCs w:val="21"/>
          <w:lang w:val="zh-CN"/>
        </w:rPr>
        <w:t>（通过</w:t>
      </w:r>
      <w:r w:rsidRPr="007200FF">
        <w:rPr>
          <w:rFonts w:cs="宋体"/>
          <w:kern w:val="0"/>
          <w:szCs w:val="21"/>
          <w:lang w:val="zh-CN"/>
        </w:rPr>
        <w:t>B</w:t>
      </w:r>
      <w:r w:rsidRPr="007200FF">
        <w:rPr>
          <w:rFonts w:cs="宋体" w:hint="eastAsia"/>
          <w:kern w:val="0"/>
          <w:szCs w:val="21"/>
          <w:lang w:val="zh-CN"/>
        </w:rPr>
        <w:t>T</w:t>
      </w:r>
      <w:r w:rsidRPr="007200FF">
        <w:rPr>
          <w:rFonts w:cs="宋体"/>
          <w:kern w:val="0"/>
          <w:szCs w:val="21"/>
          <w:lang w:val="zh-CN"/>
        </w:rPr>
        <w:t>ID+BOID,</w:t>
      </w:r>
      <w:r w:rsidRPr="007200FF">
        <w:rPr>
          <w:rFonts w:cs="宋体" w:hint="eastAsia"/>
          <w:kern w:val="0"/>
          <w:szCs w:val="21"/>
          <w:lang w:val="zh-CN"/>
        </w:rPr>
        <w:t>调用</w:t>
      </w:r>
      <w:r w:rsidRPr="007200FF">
        <w:rPr>
          <w:rFonts w:cs="宋体"/>
          <w:kern w:val="0"/>
          <w:szCs w:val="21"/>
          <w:lang w:val="zh-CN"/>
        </w:rPr>
        <w:t>ERP</w:t>
      </w:r>
      <w:r w:rsidRPr="007200FF">
        <w:rPr>
          <w:rFonts w:cs="宋体" w:hint="eastAsia"/>
          <w:kern w:val="0"/>
          <w:szCs w:val="21"/>
          <w:lang w:val="zh-CN"/>
        </w:rPr>
        <w:t>传递过来</w:t>
      </w:r>
      <w:r w:rsidRPr="007200FF">
        <w:rPr>
          <w:rFonts w:cs="宋体"/>
          <w:kern w:val="0"/>
          <w:szCs w:val="21"/>
          <w:lang w:val="zh-CN"/>
        </w:rPr>
        <w:t>的业务</w:t>
      </w:r>
      <w:r w:rsidRPr="007200FF">
        <w:rPr>
          <w:rFonts w:cs="宋体" w:hint="eastAsia"/>
          <w:kern w:val="0"/>
          <w:szCs w:val="21"/>
          <w:lang w:val="zh-CN"/>
        </w:rPr>
        <w:t>数据），</w:t>
      </w:r>
      <w:r w:rsidRPr="007200FF">
        <w:rPr>
          <w:rFonts w:cs="宋体"/>
          <w:kern w:val="0"/>
          <w:szCs w:val="21"/>
          <w:lang w:val="zh-CN"/>
        </w:rPr>
        <w:t>并</w:t>
      </w: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中发起流程。</w:t>
      </w:r>
    </w:p>
    <w:p w14:paraId="0438078E" w14:textId="39D9B0C4" w:rsidR="005C3F94" w:rsidRPr="000138A1" w:rsidRDefault="005C3F94" w:rsidP="00CE0036">
      <w:pPr>
        <w:pStyle w:val="a0"/>
        <w:numPr>
          <w:ilvl w:val="0"/>
          <w:numId w:val="52"/>
        </w:numPr>
        <w:contextualSpacing/>
        <w:rPr>
          <w:rFonts w:cs="宋体"/>
          <w:kern w:val="0"/>
          <w:szCs w:val="21"/>
        </w:rPr>
      </w:pPr>
      <w:r>
        <w:rPr>
          <w:rFonts w:cs="宋体" w:hint="eastAsia"/>
          <w:kern w:val="0"/>
          <w:szCs w:val="21"/>
          <w:lang w:val="zh-CN"/>
        </w:rPr>
        <w:t>流程处理审批完成后，B</w:t>
      </w:r>
      <w:r>
        <w:rPr>
          <w:rFonts w:cs="宋体"/>
          <w:kern w:val="0"/>
          <w:szCs w:val="21"/>
          <w:lang w:val="zh-CN"/>
        </w:rPr>
        <w:t>PM</w:t>
      </w:r>
      <w:r>
        <w:rPr>
          <w:rFonts w:cs="宋体" w:hint="eastAsia"/>
          <w:kern w:val="0"/>
          <w:szCs w:val="21"/>
          <w:lang w:val="zh-CN"/>
        </w:rPr>
        <w:t>调用业务系统接口通知审批结果。</w:t>
      </w:r>
    </w:p>
    <w:p w14:paraId="79C06F6F" w14:textId="48048160" w:rsidR="00BA509D" w:rsidRPr="004E4DA1" w:rsidRDefault="000138A1" w:rsidP="00CE0036">
      <w:pPr>
        <w:pStyle w:val="a0"/>
        <w:numPr>
          <w:ilvl w:val="0"/>
          <w:numId w:val="52"/>
        </w:numPr>
        <w:contextualSpacing/>
        <w:rPr>
          <w:rFonts w:cs="宋体"/>
          <w:kern w:val="0"/>
          <w:szCs w:val="21"/>
        </w:rPr>
      </w:pPr>
      <w:r>
        <w:rPr>
          <w:rFonts w:cs="宋体" w:hint="eastAsia"/>
          <w:kern w:val="0"/>
          <w:szCs w:val="21"/>
          <w:lang w:val="zh-CN"/>
        </w:rPr>
        <w:t>业务端接受并存储审批记录</w:t>
      </w:r>
    </w:p>
    <w:p w14:paraId="108883F5" w14:textId="2DBB1657" w:rsidR="007200FF" w:rsidRDefault="00BA509D" w:rsidP="00E9664E">
      <w:pPr>
        <w:pStyle w:val="4"/>
      </w:pPr>
      <w:r>
        <w:rPr>
          <w:rFonts w:hint="eastAsia"/>
        </w:rPr>
        <w:t>审批取消流程</w:t>
      </w:r>
    </w:p>
    <w:p w14:paraId="2B5AEB21" w14:textId="77777777" w:rsidR="00BA509D" w:rsidRPr="00BA509D" w:rsidRDefault="00BA509D" w:rsidP="00CE0036">
      <w:pPr>
        <w:pStyle w:val="a0"/>
        <w:numPr>
          <w:ilvl w:val="0"/>
          <w:numId w:val="53"/>
        </w:numPr>
        <w:ind w:left="851"/>
        <w:rPr>
          <w:szCs w:val="21"/>
        </w:rPr>
      </w:pPr>
      <w:r w:rsidRPr="00BA509D">
        <w:rPr>
          <w:szCs w:val="21"/>
        </w:rPr>
        <w:t>点击</w:t>
      </w:r>
      <w:r w:rsidRPr="00BA509D">
        <w:rPr>
          <w:rFonts w:hint="eastAsia"/>
          <w:szCs w:val="21"/>
        </w:rPr>
        <w:t>BPM发起</w:t>
      </w:r>
      <w:r w:rsidRPr="00BA509D">
        <w:rPr>
          <w:szCs w:val="21"/>
        </w:rPr>
        <w:t>界面</w:t>
      </w:r>
      <w:r w:rsidRPr="00BA509D">
        <w:rPr>
          <w:rFonts w:hint="eastAsia"/>
          <w:szCs w:val="21"/>
        </w:rPr>
        <w:t>【取消</w:t>
      </w:r>
      <w:r w:rsidRPr="00BA509D">
        <w:rPr>
          <w:szCs w:val="21"/>
        </w:rPr>
        <w:t>发起</w:t>
      </w:r>
      <w:r w:rsidRPr="00BA509D">
        <w:rPr>
          <w:rFonts w:hint="eastAsia"/>
          <w:szCs w:val="21"/>
        </w:rPr>
        <w:t>】按钮</w:t>
      </w:r>
      <w:r w:rsidRPr="00BA509D">
        <w:rPr>
          <w:szCs w:val="21"/>
        </w:rPr>
        <w:t>，</w:t>
      </w:r>
    </w:p>
    <w:p w14:paraId="59FB2D60" w14:textId="77777777" w:rsidR="00BA509D" w:rsidRDefault="00BA509D" w:rsidP="00CE0036">
      <w:pPr>
        <w:pStyle w:val="a0"/>
        <w:numPr>
          <w:ilvl w:val="0"/>
          <w:numId w:val="53"/>
        </w:numPr>
        <w:ind w:left="851"/>
        <w:rPr>
          <w:szCs w:val="21"/>
        </w:rPr>
      </w:pPr>
      <w:r>
        <w:rPr>
          <w:rFonts w:hint="eastAsia"/>
          <w:szCs w:val="21"/>
        </w:rPr>
        <w:t>调用</w:t>
      </w:r>
      <w:r>
        <w:rPr>
          <w:szCs w:val="21"/>
        </w:rPr>
        <w:t>业务系统</w:t>
      </w:r>
      <w:r>
        <w:rPr>
          <w:rFonts w:hint="eastAsia"/>
          <w:szCs w:val="21"/>
        </w:rPr>
        <w:t>R</w:t>
      </w:r>
      <w:r>
        <w:rPr>
          <w:szCs w:val="21"/>
        </w:rPr>
        <w:t>ework接口</w:t>
      </w:r>
    </w:p>
    <w:p w14:paraId="541B0350" w14:textId="63C7FE9D" w:rsidR="00BA509D" w:rsidRPr="004E4DA1" w:rsidRDefault="00BA509D" w:rsidP="00CE0036">
      <w:pPr>
        <w:pStyle w:val="a0"/>
        <w:numPr>
          <w:ilvl w:val="0"/>
          <w:numId w:val="53"/>
        </w:numPr>
        <w:ind w:left="851"/>
        <w:rPr>
          <w:szCs w:val="21"/>
        </w:rPr>
      </w:pPr>
      <w:r>
        <w:rPr>
          <w:rFonts w:hint="eastAsia"/>
          <w:szCs w:val="21"/>
        </w:rPr>
        <w:t>关闭</w:t>
      </w:r>
      <w:r>
        <w:rPr>
          <w:szCs w:val="21"/>
        </w:rPr>
        <w:t>当前页面。</w:t>
      </w:r>
    </w:p>
    <w:p w14:paraId="3FC272DA" w14:textId="41BA0BD3" w:rsidR="000A0EB3" w:rsidRPr="004C75B9" w:rsidRDefault="000A0EB3" w:rsidP="00E9664E">
      <w:pPr>
        <w:pStyle w:val="3"/>
      </w:pPr>
      <w:bookmarkStart w:id="53" w:name="_Toc19707325"/>
      <w:r w:rsidRPr="004C75B9">
        <w:rPr>
          <w:rFonts w:hint="eastAsia"/>
        </w:rPr>
        <w:t>成本清单对接接口</w:t>
      </w:r>
      <w:bookmarkEnd w:id="53"/>
    </w:p>
    <w:p w14:paraId="5D1E34EF" w14:textId="1254D42E" w:rsidR="007306F2" w:rsidRPr="00830F24" w:rsidRDefault="00A3565E" w:rsidP="00830F24">
      <w:pPr>
        <w:ind w:firstLineChars="270" w:firstLine="567"/>
      </w:pPr>
      <w:r>
        <w:rPr>
          <w:rFonts w:hint="eastAsia"/>
        </w:rPr>
        <w:t>由融创成本系统提供成本物料数据和算量相关的数据接口，通过调用接口的方式本系统获取数据</w:t>
      </w:r>
      <w:r w:rsidR="00206AEA" w:rsidRPr="004C75B9">
        <w:rPr>
          <w:rFonts w:hint="eastAsia"/>
        </w:rPr>
        <w:t>。</w:t>
      </w:r>
    </w:p>
    <w:p w14:paraId="6BF9AC9B" w14:textId="77777777" w:rsidR="007306F2" w:rsidRDefault="007306F2" w:rsidP="00AE14ED">
      <w:pPr>
        <w:ind w:firstLine="420"/>
      </w:pPr>
    </w:p>
    <w:p w14:paraId="6E03F3BE" w14:textId="6AE19AB9" w:rsidR="00697D51" w:rsidRPr="004C75B9" w:rsidRDefault="00697D51" w:rsidP="00AE14ED">
      <w:pPr>
        <w:ind w:firstLine="420"/>
      </w:pPr>
      <w:r w:rsidRPr="004C75B9">
        <w:br w:type="page"/>
      </w:r>
    </w:p>
    <w:p w14:paraId="16754115" w14:textId="00FE8AD8" w:rsidR="002B5C85" w:rsidRPr="00607262" w:rsidRDefault="00697D51" w:rsidP="00842F89">
      <w:pPr>
        <w:pStyle w:val="1"/>
      </w:pPr>
      <w:bookmarkStart w:id="54" w:name="_Toc19707326"/>
      <w:r w:rsidRPr="004C75B9">
        <w:rPr>
          <w:rFonts w:hint="eastAsia"/>
        </w:rPr>
        <w:lastRenderedPageBreak/>
        <w:t>非功能性需求</w:t>
      </w:r>
      <w:bookmarkEnd w:id="54"/>
    </w:p>
    <w:p w14:paraId="1B190369" w14:textId="12BA3036" w:rsidR="00596A92" w:rsidRDefault="00E3688E" w:rsidP="00842F89">
      <w:pPr>
        <w:pStyle w:val="2"/>
      </w:pPr>
      <w:bookmarkStart w:id="55" w:name="_Toc19707327"/>
      <w:r w:rsidRPr="004C75B9">
        <w:rPr>
          <w:rFonts w:hint="eastAsia"/>
        </w:rPr>
        <w:t>性能需求</w:t>
      </w:r>
      <w:bookmarkEnd w:id="55"/>
    </w:p>
    <w:p w14:paraId="567A2411" w14:textId="01398809" w:rsidR="00B56F3F" w:rsidRPr="00B56F3F" w:rsidRDefault="00B56F3F" w:rsidP="00A84A8B">
      <w:pPr>
        <w:ind w:firstLine="420"/>
      </w:pPr>
      <w:r w:rsidRPr="00683F98">
        <w:rPr>
          <w:rFonts w:hint="eastAsia"/>
        </w:rPr>
        <w:t>各类页面响应速度要求在 3 秒以内（以招标方指定的主流浏览器测试结果为标准）。具备支持同时在线用户数增加的扩展性。支持 365*24小时的平台运作要求。</w:t>
      </w:r>
    </w:p>
    <w:p w14:paraId="2E72D650" w14:textId="61D20BCB" w:rsidR="00596A92" w:rsidRDefault="00E3688E" w:rsidP="00842F89">
      <w:pPr>
        <w:pStyle w:val="2"/>
      </w:pPr>
      <w:bookmarkStart w:id="56" w:name="_Toc19707328"/>
      <w:r w:rsidRPr="004C75B9">
        <w:rPr>
          <w:rFonts w:hint="eastAsia"/>
        </w:rPr>
        <w:t>安全性需求</w:t>
      </w:r>
      <w:bookmarkEnd w:id="56"/>
    </w:p>
    <w:p w14:paraId="3C7A63E6" w14:textId="3E574206" w:rsidR="00DC1C5A" w:rsidRPr="00683F98" w:rsidRDefault="00B56F3F" w:rsidP="00FB2308">
      <w:pPr>
        <w:ind w:firstLine="420"/>
      </w:pPr>
      <w:r>
        <w:rPr>
          <w:rFonts w:hint="eastAsia"/>
        </w:rPr>
        <w:t>充分考虑</w:t>
      </w:r>
      <w:r w:rsidRPr="00683F98">
        <w:rPr>
          <w:rFonts w:hint="eastAsia"/>
        </w:rPr>
        <w:t>系统的安全保密性，具有严格的权限控制，将用户按一定的级别分类，设置不同级别的用户访问、处理不同级别的经办流程和文件。根据不同级别和类别的用户进行访问权限控制、功能菜单的使用控制、流程及文件等的流向控制。用户身份鉴别成功后，当其空闲操作的时间超过规定值时，重新进行身份鉴别。能够实现提供基于角色的访问控制的权限管理，并提供相应系统使用说明。</w:t>
      </w:r>
    </w:p>
    <w:p w14:paraId="5CDC467C" w14:textId="645FAAD2" w:rsidR="0071764B" w:rsidRPr="00DC1C5A" w:rsidRDefault="00DC1C5A" w:rsidP="007306F2">
      <w:pPr>
        <w:ind w:firstLine="420"/>
      </w:pPr>
      <w:r w:rsidRPr="00683F98">
        <w:rPr>
          <w:rFonts w:hint="eastAsia"/>
        </w:rPr>
        <w:t>要求</w:t>
      </w:r>
      <w:r>
        <w:rPr>
          <w:rFonts w:hint="eastAsia"/>
        </w:rPr>
        <w:t>具备</w:t>
      </w:r>
      <w:r w:rsidRPr="00683F98">
        <w:rPr>
          <w:rFonts w:hint="eastAsia"/>
        </w:rPr>
        <w:t>数据层面的权限控制。系统需要提供在数据层面的安全权限控制机制，即用户的权限可以分配到数据层面，不同的人只能访问其权限之内的数据。</w:t>
      </w:r>
    </w:p>
    <w:p w14:paraId="4B8FB34B" w14:textId="32245409" w:rsidR="00681ECE" w:rsidRDefault="00681ECE" w:rsidP="00842F89">
      <w:pPr>
        <w:pStyle w:val="2"/>
      </w:pPr>
      <w:bookmarkStart w:id="57" w:name="_Toc19707329"/>
      <w:r>
        <w:rPr>
          <w:rFonts w:hint="eastAsia"/>
        </w:rPr>
        <w:t>兼容性需求</w:t>
      </w:r>
      <w:bookmarkEnd w:id="57"/>
    </w:p>
    <w:p w14:paraId="587E442B" w14:textId="2FE50C6F" w:rsidR="00B56F3F" w:rsidRPr="0071764B" w:rsidRDefault="00B56F3F" w:rsidP="00FB2308">
      <w:pPr>
        <w:ind w:firstLine="420"/>
      </w:pPr>
      <w:r w:rsidRPr="0071764B">
        <w:rPr>
          <w:rFonts w:hint="eastAsia"/>
        </w:rPr>
        <w:t>支持 Windows</w:t>
      </w:r>
      <w:r w:rsidR="00B84BB5">
        <w:t xml:space="preserve"> </w:t>
      </w:r>
      <w:r w:rsidRPr="0071764B">
        <w:rPr>
          <w:rFonts w:hint="eastAsia"/>
        </w:rPr>
        <w:t>Server 2003/2008/2</w:t>
      </w:r>
      <w:r w:rsidRPr="0071764B">
        <w:t>012</w:t>
      </w:r>
      <w:r w:rsidRPr="0071764B">
        <w:rPr>
          <w:rFonts w:hint="eastAsia"/>
        </w:rPr>
        <w:t xml:space="preserve"> 操作系统。</w:t>
      </w:r>
    </w:p>
    <w:p w14:paraId="60D427E0" w14:textId="5E3331A0" w:rsidR="00E97916" w:rsidRPr="0071764B" w:rsidRDefault="00E97916" w:rsidP="00FB2308">
      <w:pPr>
        <w:ind w:left="420"/>
      </w:pPr>
      <w:r w:rsidRPr="0071764B">
        <w:rPr>
          <w:rFonts w:hint="eastAsia"/>
        </w:rPr>
        <w:t>AutoCAD设计端软件兼容性如下：</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64"/>
        <w:gridCol w:w="6408"/>
      </w:tblGrid>
      <w:tr w:rsidR="00E97916" w:rsidRPr="00315E5D" w14:paraId="7A0FBAC3" w14:textId="77777777" w:rsidTr="00201513">
        <w:tc>
          <w:tcPr>
            <w:tcW w:w="2664" w:type="dxa"/>
            <w:shd w:val="clear" w:color="auto" w:fill="AEAAAA" w:themeFill="background2" w:themeFillShade="BF"/>
          </w:tcPr>
          <w:p w14:paraId="460AA161" w14:textId="77777777" w:rsidR="00E97916" w:rsidRPr="0071764B" w:rsidRDefault="00E97916" w:rsidP="00842F89">
            <w:r w:rsidRPr="0071764B">
              <w:rPr>
                <w:rFonts w:hint="eastAsia"/>
              </w:rPr>
              <w:t>功能模块</w:t>
            </w:r>
          </w:p>
        </w:tc>
        <w:tc>
          <w:tcPr>
            <w:tcW w:w="6408" w:type="dxa"/>
            <w:shd w:val="clear" w:color="auto" w:fill="AEAAAA" w:themeFill="background2" w:themeFillShade="BF"/>
          </w:tcPr>
          <w:p w14:paraId="20DDDA63" w14:textId="77777777" w:rsidR="00E97916" w:rsidRPr="0071764B" w:rsidRDefault="00E97916" w:rsidP="00842F89">
            <w:r w:rsidRPr="0071764B">
              <w:rPr>
                <w:rFonts w:hint="eastAsia"/>
              </w:rPr>
              <w:t>AutoCAD版本</w:t>
            </w:r>
          </w:p>
        </w:tc>
      </w:tr>
      <w:tr w:rsidR="00E97916" w:rsidRPr="00315E5D" w14:paraId="2F633ADB" w14:textId="77777777" w:rsidTr="00201513">
        <w:tc>
          <w:tcPr>
            <w:tcW w:w="2664" w:type="dxa"/>
          </w:tcPr>
          <w:p w14:paraId="487CD0E3" w14:textId="77777777" w:rsidR="00E97916" w:rsidRPr="0071764B" w:rsidRDefault="00E97916" w:rsidP="00842F89">
            <w:r w:rsidRPr="0071764B">
              <w:rPr>
                <w:rFonts w:hint="eastAsia"/>
              </w:rPr>
              <w:t>动态门窗、厨卫和空调</w:t>
            </w:r>
          </w:p>
        </w:tc>
        <w:tc>
          <w:tcPr>
            <w:tcW w:w="6408" w:type="dxa"/>
          </w:tcPr>
          <w:p w14:paraId="77666CA7"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r w:rsidR="00E97916" w:rsidRPr="00315E5D" w14:paraId="2E6B9B5A" w14:textId="77777777" w:rsidTr="00201513">
        <w:tc>
          <w:tcPr>
            <w:tcW w:w="2664" w:type="dxa"/>
          </w:tcPr>
          <w:p w14:paraId="0CD5A486" w14:textId="77777777" w:rsidR="00E97916" w:rsidRPr="0071764B" w:rsidRDefault="00E97916" w:rsidP="00842F89">
            <w:r w:rsidRPr="0071764B">
              <w:rPr>
                <w:rFonts w:hint="eastAsia"/>
              </w:rPr>
              <w:t>静态模块</w:t>
            </w:r>
          </w:p>
        </w:tc>
        <w:tc>
          <w:tcPr>
            <w:tcW w:w="6408" w:type="dxa"/>
          </w:tcPr>
          <w:p w14:paraId="7B156EA9" w14:textId="77777777" w:rsidR="00E97916" w:rsidRPr="0071764B" w:rsidRDefault="00E97916" w:rsidP="00842F89">
            <w:r w:rsidRPr="0071764B">
              <w:rPr>
                <w:rFonts w:hint="eastAsia"/>
              </w:rPr>
              <w:t>AutoCAD</w:t>
            </w:r>
            <w:r w:rsidRPr="0071764B">
              <w:t>2007</w:t>
            </w:r>
            <w:r w:rsidRPr="0071764B">
              <w:rPr>
                <w:rFonts w:hint="eastAsia"/>
              </w:rPr>
              <w:t>-AutoCAD</w:t>
            </w:r>
            <w:r w:rsidRPr="0071764B">
              <w:t>2008</w:t>
            </w:r>
            <w:r w:rsidRPr="0071764B">
              <w:rPr>
                <w:rFonts w:hint="eastAsia"/>
              </w:rPr>
              <w:t>（</w:t>
            </w:r>
            <w:r w:rsidRPr="0071764B">
              <w:t>32</w:t>
            </w:r>
            <w:r w:rsidRPr="0071764B">
              <w:rPr>
                <w:rFonts w:hint="eastAsia"/>
              </w:rPr>
              <w:t>位或6</w:t>
            </w:r>
            <w:r w:rsidRPr="0071764B">
              <w:t>4</w:t>
            </w:r>
            <w:r w:rsidRPr="0071764B">
              <w:rPr>
                <w:rFonts w:hint="eastAsia"/>
              </w:rPr>
              <w:t>位）</w:t>
            </w:r>
          </w:p>
          <w:p w14:paraId="00433C44"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bl>
    <w:p w14:paraId="07601849" w14:textId="77777777" w:rsidR="00FB2308" w:rsidRDefault="00FB2308" w:rsidP="00FB2308"/>
    <w:p w14:paraId="42BB3687" w14:textId="1818B839" w:rsidR="00E3688E" w:rsidRPr="004C75B9" w:rsidRDefault="00E3688E" w:rsidP="00842F89">
      <w:pPr>
        <w:pStyle w:val="2"/>
      </w:pPr>
      <w:bookmarkStart w:id="58" w:name="_Toc19707330"/>
      <w:r w:rsidRPr="004C75B9">
        <w:rPr>
          <w:rFonts w:hint="eastAsia"/>
        </w:rPr>
        <w:t>运行环境</w:t>
      </w:r>
      <w:bookmarkEnd w:id="58"/>
    </w:p>
    <w:p w14:paraId="7F37CFB5" w14:textId="77777777" w:rsidR="00CA7C12" w:rsidRPr="004C75B9" w:rsidRDefault="00CA7C12" w:rsidP="009B26E1">
      <w:pPr>
        <w:ind w:firstLine="420"/>
      </w:pPr>
      <w:r w:rsidRPr="004C75B9">
        <w:rPr>
          <w:rFonts w:hint="eastAsia"/>
        </w:rPr>
        <w:t>客户端</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4"/>
        <w:gridCol w:w="6485"/>
      </w:tblGrid>
      <w:tr w:rsidR="00CA7C12" w:rsidRPr="004C75B9" w14:paraId="37A04649" w14:textId="77777777" w:rsidTr="009B26E1">
        <w:tc>
          <w:tcPr>
            <w:tcW w:w="2664" w:type="dxa"/>
          </w:tcPr>
          <w:p w14:paraId="1B283E47" w14:textId="77777777" w:rsidR="00CA7C12" w:rsidRPr="004C75B9" w:rsidRDefault="00CA7C12" w:rsidP="00842F89">
            <w:r w:rsidRPr="004C75B9">
              <w:rPr>
                <w:rFonts w:hint="eastAsia"/>
              </w:rPr>
              <w:t>操作系统</w:t>
            </w:r>
          </w:p>
        </w:tc>
        <w:tc>
          <w:tcPr>
            <w:tcW w:w="6485" w:type="dxa"/>
          </w:tcPr>
          <w:p w14:paraId="71E9F671" w14:textId="6C0C0D44" w:rsidR="00CA7C12" w:rsidRPr="004C75B9" w:rsidRDefault="00CA7C12" w:rsidP="00842F89">
            <w:r w:rsidRPr="004C75B9">
              <w:rPr>
                <w:rFonts w:hint="eastAsia"/>
              </w:rPr>
              <w:t>Windows 10/ Windows 8.1/ Windows 7</w:t>
            </w:r>
          </w:p>
        </w:tc>
      </w:tr>
      <w:tr w:rsidR="00CA7C12" w:rsidRPr="004C75B9" w14:paraId="0B1036CC" w14:textId="77777777" w:rsidTr="009B26E1">
        <w:tc>
          <w:tcPr>
            <w:tcW w:w="2664" w:type="dxa"/>
          </w:tcPr>
          <w:p w14:paraId="1AB53477" w14:textId="77777777" w:rsidR="00CA7C12" w:rsidRPr="004C75B9" w:rsidRDefault="00CA7C12" w:rsidP="00842F89">
            <w:r w:rsidRPr="004C75B9">
              <w:t>CPU</w:t>
            </w:r>
            <w:r w:rsidRPr="004C75B9">
              <w:rPr>
                <w:rFonts w:hint="eastAsia"/>
              </w:rPr>
              <w:t>类型</w:t>
            </w:r>
          </w:p>
        </w:tc>
        <w:tc>
          <w:tcPr>
            <w:tcW w:w="6485" w:type="dxa"/>
          </w:tcPr>
          <w:p w14:paraId="34AA79D2" w14:textId="0D5F44B4" w:rsidR="00CA7C12" w:rsidRPr="004C75B9" w:rsidRDefault="00CA7C12" w:rsidP="00842F89">
            <w:r w:rsidRPr="004C75B9">
              <w:rPr>
                <w:rFonts w:hint="eastAsia"/>
              </w:rPr>
              <w:t>1 GHz</w:t>
            </w:r>
            <w:r w:rsidR="003D0F97">
              <w:rPr>
                <w:rFonts w:hint="eastAsia"/>
              </w:rPr>
              <w:t>以上</w:t>
            </w:r>
            <w:r w:rsidRPr="004C75B9">
              <w:rPr>
                <w:rFonts w:hint="eastAsia"/>
              </w:rPr>
              <w:t>频率的 32 位 (x86) 或 64 位 (x64) 处理器</w:t>
            </w:r>
          </w:p>
        </w:tc>
      </w:tr>
      <w:tr w:rsidR="00CA7C12" w:rsidRPr="004C75B9" w14:paraId="22471B0B" w14:textId="77777777" w:rsidTr="009B26E1">
        <w:tc>
          <w:tcPr>
            <w:tcW w:w="2664" w:type="dxa"/>
          </w:tcPr>
          <w:p w14:paraId="0812EADB" w14:textId="77777777" w:rsidR="00CA7C12" w:rsidRPr="004C75B9" w:rsidRDefault="00CA7C12" w:rsidP="00842F89">
            <w:r w:rsidRPr="004C75B9">
              <w:rPr>
                <w:rFonts w:hint="eastAsia"/>
              </w:rPr>
              <w:t>内存</w:t>
            </w:r>
          </w:p>
        </w:tc>
        <w:tc>
          <w:tcPr>
            <w:tcW w:w="6485" w:type="dxa"/>
          </w:tcPr>
          <w:p w14:paraId="58C8969E" w14:textId="3A6FCA25" w:rsidR="00CA7C12" w:rsidRPr="004C75B9" w:rsidRDefault="00CA7C12" w:rsidP="00842F89">
            <w:r w:rsidRPr="004C75B9">
              <w:rPr>
                <w:rFonts w:hint="eastAsia"/>
              </w:rPr>
              <w:t>4 GB</w:t>
            </w:r>
            <w:r w:rsidR="001B2FD3">
              <w:rPr>
                <w:rFonts w:hint="eastAsia"/>
              </w:rPr>
              <w:t>及以上</w:t>
            </w:r>
            <w:r w:rsidRPr="004C75B9">
              <w:rPr>
                <w:rFonts w:hint="eastAsia"/>
              </w:rPr>
              <w:t>（建议使用 8 GB）</w:t>
            </w:r>
          </w:p>
        </w:tc>
      </w:tr>
      <w:tr w:rsidR="00CA7C12" w:rsidRPr="004C75B9" w14:paraId="6AAE28CB" w14:textId="77777777" w:rsidTr="009B26E1">
        <w:tc>
          <w:tcPr>
            <w:tcW w:w="2664" w:type="dxa"/>
          </w:tcPr>
          <w:p w14:paraId="1CE54133" w14:textId="77777777" w:rsidR="00CA7C12" w:rsidRPr="004C75B9" w:rsidRDefault="00CA7C12" w:rsidP="00842F89">
            <w:r w:rsidRPr="004C75B9">
              <w:lastRenderedPageBreak/>
              <w:t>磁盘空间</w:t>
            </w:r>
          </w:p>
        </w:tc>
        <w:tc>
          <w:tcPr>
            <w:tcW w:w="6485" w:type="dxa"/>
          </w:tcPr>
          <w:p w14:paraId="220310F4" w14:textId="77777777" w:rsidR="00CA7C12" w:rsidRPr="004C75B9" w:rsidRDefault="00CA7C12" w:rsidP="00842F89">
            <w:r w:rsidRPr="004C75B9">
              <w:rPr>
                <w:rFonts w:hint="eastAsia"/>
              </w:rPr>
              <w:t>最小</w:t>
            </w:r>
            <w:r w:rsidRPr="004C75B9">
              <w:t>64</w:t>
            </w:r>
            <w:r w:rsidRPr="004C75B9">
              <w:rPr>
                <w:rFonts w:hint="eastAsia"/>
              </w:rPr>
              <w:t>G</w:t>
            </w:r>
          </w:p>
        </w:tc>
      </w:tr>
      <w:tr w:rsidR="00CA7C12" w:rsidRPr="004C75B9" w14:paraId="764B8826" w14:textId="77777777" w:rsidTr="009B26E1">
        <w:tc>
          <w:tcPr>
            <w:tcW w:w="2664" w:type="dxa"/>
          </w:tcPr>
          <w:p w14:paraId="365FF0E1" w14:textId="77777777" w:rsidR="00CA7C12" w:rsidRPr="004C75B9" w:rsidRDefault="00CA7C12" w:rsidP="00842F89">
            <w:r w:rsidRPr="004C75B9">
              <w:rPr>
                <w:rFonts w:hint="eastAsia"/>
              </w:rPr>
              <w:t>显卡</w:t>
            </w:r>
          </w:p>
        </w:tc>
        <w:tc>
          <w:tcPr>
            <w:tcW w:w="6485" w:type="dxa"/>
          </w:tcPr>
          <w:p w14:paraId="19A8A841" w14:textId="1FD50C54" w:rsidR="00CA7C12" w:rsidRPr="004C75B9" w:rsidRDefault="00CA7C12" w:rsidP="00842F89">
            <w:r w:rsidRPr="004C75B9">
              <w:rPr>
                <w:rFonts w:hint="eastAsia"/>
              </w:rPr>
              <w:t>Windows显示适配器</w:t>
            </w:r>
            <w:r w:rsidR="008F5A2B">
              <w:rPr>
                <w:rFonts w:hint="eastAsia"/>
              </w:rPr>
              <w:t>，</w:t>
            </w:r>
            <w:r w:rsidR="008A6620">
              <w:rPr>
                <w:rFonts w:hint="eastAsia"/>
              </w:rPr>
              <w:t>支持</w:t>
            </w:r>
            <w:r w:rsidRPr="004C75B9">
              <w:rPr>
                <w:rFonts w:hint="eastAsia"/>
              </w:rPr>
              <w:t>DirectX9</w:t>
            </w:r>
            <w:r w:rsidR="008F5A2B">
              <w:rPr>
                <w:rFonts w:hint="eastAsia"/>
              </w:rPr>
              <w:t>，</w:t>
            </w:r>
            <w:r w:rsidRPr="004C75B9">
              <w:rPr>
                <w:rFonts w:hint="eastAsia"/>
              </w:rPr>
              <w:t>建议使用与 DirectX 11 兼容的显卡。</w:t>
            </w:r>
          </w:p>
        </w:tc>
      </w:tr>
      <w:tr w:rsidR="00CA7C12" w:rsidRPr="004C75B9" w14:paraId="0A99EE8A" w14:textId="77777777" w:rsidTr="009B26E1">
        <w:tc>
          <w:tcPr>
            <w:tcW w:w="2664" w:type="dxa"/>
          </w:tcPr>
          <w:p w14:paraId="4AB2FF08" w14:textId="77777777" w:rsidR="00CA7C12" w:rsidRPr="004C75B9" w:rsidRDefault="00CA7C12" w:rsidP="00842F89">
            <w:r w:rsidRPr="004C75B9">
              <w:rPr>
                <w:rFonts w:hint="eastAsia"/>
              </w:rPr>
              <w:t>AutoCAD版本</w:t>
            </w:r>
          </w:p>
        </w:tc>
        <w:tc>
          <w:tcPr>
            <w:tcW w:w="6485" w:type="dxa"/>
          </w:tcPr>
          <w:p w14:paraId="4FEEBF08" w14:textId="77777777" w:rsidR="00CA7C12" w:rsidRPr="004C75B9" w:rsidRDefault="00CA7C12" w:rsidP="00842F89">
            <w:r w:rsidRPr="004C75B9">
              <w:rPr>
                <w:rFonts w:hint="eastAsia"/>
              </w:rPr>
              <w:t>动态块：AutoCAD2010-AutoCAD2019的32位和64位版本。</w:t>
            </w:r>
          </w:p>
          <w:p w14:paraId="152369AE" w14:textId="77777777" w:rsidR="00CA7C12" w:rsidRPr="004C75B9" w:rsidRDefault="00CA7C12" w:rsidP="00842F89">
            <w:r w:rsidRPr="004C75B9">
              <w:rPr>
                <w:rFonts w:hint="eastAsia"/>
              </w:rPr>
              <w:t>普通块：AutoCAD2007-AutoCAD2019的32位和64位版本。</w:t>
            </w:r>
          </w:p>
        </w:tc>
      </w:tr>
    </w:tbl>
    <w:p w14:paraId="4E60CBB2" w14:textId="77777777" w:rsidR="00CA7C12" w:rsidRPr="004C75B9" w:rsidRDefault="00CA7C12" w:rsidP="00842F89"/>
    <w:p w14:paraId="727341E7" w14:textId="77777777" w:rsidR="00CA7C12" w:rsidRPr="004C75B9" w:rsidRDefault="00CA7C12" w:rsidP="00102CC1">
      <w:pPr>
        <w:ind w:firstLine="420"/>
      </w:pPr>
      <w:r w:rsidRPr="004C75B9">
        <w:rPr>
          <w:rFonts w:hint="eastAsia"/>
        </w:rPr>
        <w:t>服务器端</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276"/>
        <w:gridCol w:w="1757"/>
        <w:gridCol w:w="4870"/>
      </w:tblGrid>
      <w:tr w:rsidR="00CA7C12" w:rsidRPr="004C75B9" w14:paraId="6B3DDE11" w14:textId="77777777" w:rsidTr="00102CC1">
        <w:tc>
          <w:tcPr>
            <w:tcW w:w="1275" w:type="dxa"/>
            <w:vMerge w:val="restart"/>
            <w:tcBorders>
              <w:right w:val="single" w:sz="4" w:space="0" w:color="auto"/>
            </w:tcBorders>
            <w:vAlign w:val="center"/>
          </w:tcPr>
          <w:p w14:paraId="4AB43DBE" w14:textId="77777777" w:rsidR="00CA7C12" w:rsidRPr="004C75B9" w:rsidRDefault="00CA7C12" w:rsidP="00842F89">
            <w:r w:rsidRPr="004C75B9">
              <w:rPr>
                <w:rFonts w:hint="eastAsia"/>
              </w:rPr>
              <w:t>测试环境</w:t>
            </w:r>
          </w:p>
        </w:tc>
        <w:tc>
          <w:tcPr>
            <w:tcW w:w="1276" w:type="dxa"/>
            <w:vMerge w:val="restart"/>
            <w:tcBorders>
              <w:left w:val="single" w:sz="4" w:space="0" w:color="auto"/>
            </w:tcBorders>
            <w:vAlign w:val="center"/>
          </w:tcPr>
          <w:p w14:paraId="7FB1818E" w14:textId="77777777" w:rsidR="00CA7C12" w:rsidRPr="004C75B9" w:rsidRDefault="00CA7C12" w:rsidP="00842F89">
            <w:r w:rsidRPr="004C75B9">
              <w:rPr>
                <w:rFonts w:hint="eastAsia"/>
              </w:rPr>
              <w:t>应用</w:t>
            </w:r>
          </w:p>
        </w:tc>
        <w:tc>
          <w:tcPr>
            <w:tcW w:w="1757" w:type="dxa"/>
            <w:tcBorders>
              <w:right w:val="single" w:sz="4" w:space="0" w:color="auto"/>
            </w:tcBorders>
            <w:vAlign w:val="center"/>
          </w:tcPr>
          <w:p w14:paraId="57C41521" w14:textId="77777777" w:rsidR="00CA7C12" w:rsidRPr="004C75B9" w:rsidRDefault="00CA7C12" w:rsidP="00842F89">
            <w:r w:rsidRPr="004C75B9">
              <w:rPr>
                <w:rFonts w:hint="eastAsia"/>
              </w:rPr>
              <w:t>操作系统</w:t>
            </w:r>
          </w:p>
        </w:tc>
        <w:tc>
          <w:tcPr>
            <w:tcW w:w="4870" w:type="dxa"/>
            <w:tcBorders>
              <w:left w:val="single" w:sz="4" w:space="0" w:color="auto"/>
            </w:tcBorders>
            <w:vAlign w:val="center"/>
          </w:tcPr>
          <w:p w14:paraId="186B663D" w14:textId="77777777" w:rsidR="00CA7C12" w:rsidRPr="004C75B9" w:rsidRDefault="00CA7C12" w:rsidP="00842F89">
            <w:r w:rsidRPr="004C75B9">
              <w:rPr>
                <w:rFonts w:hint="eastAsia"/>
              </w:rPr>
              <w:t>Microsoft Windows 2012</w:t>
            </w:r>
          </w:p>
        </w:tc>
      </w:tr>
      <w:tr w:rsidR="00CA7C12" w:rsidRPr="004C75B9" w14:paraId="050B2B90" w14:textId="77777777" w:rsidTr="00102CC1">
        <w:tc>
          <w:tcPr>
            <w:tcW w:w="1275" w:type="dxa"/>
            <w:vMerge/>
            <w:tcBorders>
              <w:right w:val="single" w:sz="4" w:space="0" w:color="auto"/>
            </w:tcBorders>
          </w:tcPr>
          <w:p w14:paraId="3F7D1CF3" w14:textId="77777777" w:rsidR="00CA7C12" w:rsidRPr="004C75B9" w:rsidRDefault="00CA7C12" w:rsidP="00842F89"/>
        </w:tc>
        <w:tc>
          <w:tcPr>
            <w:tcW w:w="1276" w:type="dxa"/>
            <w:vMerge/>
            <w:tcBorders>
              <w:left w:val="single" w:sz="4" w:space="0" w:color="auto"/>
            </w:tcBorders>
            <w:vAlign w:val="center"/>
          </w:tcPr>
          <w:p w14:paraId="3DCC69F9" w14:textId="77777777" w:rsidR="00CA7C12" w:rsidRPr="004C75B9" w:rsidRDefault="00CA7C12" w:rsidP="00842F89"/>
        </w:tc>
        <w:tc>
          <w:tcPr>
            <w:tcW w:w="1757" w:type="dxa"/>
            <w:tcBorders>
              <w:right w:val="single" w:sz="4" w:space="0" w:color="auto"/>
            </w:tcBorders>
            <w:vAlign w:val="center"/>
          </w:tcPr>
          <w:p w14:paraId="660A4B2C" w14:textId="77777777" w:rsidR="00CA7C12" w:rsidRPr="004C75B9" w:rsidRDefault="00CA7C12" w:rsidP="00842F89">
            <w:r w:rsidRPr="004C75B9">
              <w:rPr>
                <w:rFonts w:hint="eastAsia"/>
              </w:rPr>
              <w:t>CPU</w:t>
            </w:r>
          </w:p>
        </w:tc>
        <w:tc>
          <w:tcPr>
            <w:tcW w:w="4870" w:type="dxa"/>
            <w:tcBorders>
              <w:left w:val="single" w:sz="4" w:space="0" w:color="auto"/>
            </w:tcBorders>
            <w:vAlign w:val="center"/>
          </w:tcPr>
          <w:p w14:paraId="33F2CF65" w14:textId="77777777" w:rsidR="00CA7C12" w:rsidRPr="004C75B9" w:rsidRDefault="00CA7C12" w:rsidP="00842F89">
            <w:r w:rsidRPr="004C75B9">
              <w:rPr>
                <w:rFonts w:hint="eastAsia"/>
              </w:rPr>
              <w:t>4核2.0GHZ</w:t>
            </w:r>
          </w:p>
        </w:tc>
      </w:tr>
      <w:tr w:rsidR="00CA7C12" w:rsidRPr="004C75B9" w14:paraId="18E2FBDF" w14:textId="77777777" w:rsidTr="00102CC1">
        <w:tc>
          <w:tcPr>
            <w:tcW w:w="1275" w:type="dxa"/>
            <w:vMerge/>
            <w:tcBorders>
              <w:right w:val="single" w:sz="4" w:space="0" w:color="auto"/>
            </w:tcBorders>
          </w:tcPr>
          <w:p w14:paraId="1892ECEF" w14:textId="77777777" w:rsidR="00CA7C12" w:rsidRPr="004C75B9" w:rsidRDefault="00CA7C12" w:rsidP="00842F89"/>
        </w:tc>
        <w:tc>
          <w:tcPr>
            <w:tcW w:w="1276" w:type="dxa"/>
            <w:vMerge/>
            <w:tcBorders>
              <w:left w:val="single" w:sz="4" w:space="0" w:color="auto"/>
            </w:tcBorders>
            <w:vAlign w:val="center"/>
          </w:tcPr>
          <w:p w14:paraId="57985A73" w14:textId="77777777" w:rsidR="00CA7C12" w:rsidRPr="004C75B9" w:rsidRDefault="00CA7C12" w:rsidP="00842F89"/>
        </w:tc>
        <w:tc>
          <w:tcPr>
            <w:tcW w:w="1757" w:type="dxa"/>
            <w:tcBorders>
              <w:right w:val="single" w:sz="4" w:space="0" w:color="auto"/>
            </w:tcBorders>
            <w:vAlign w:val="center"/>
          </w:tcPr>
          <w:p w14:paraId="0AD2CE83" w14:textId="77777777" w:rsidR="00CA7C12" w:rsidRPr="004C75B9" w:rsidRDefault="00CA7C12" w:rsidP="00842F89">
            <w:r w:rsidRPr="004C75B9">
              <w:rPr>
                <w:rFonts w:hint="eastAsia"/>
              </w:rPr>
              <w:t>内存</w:t>
            </w:r>
          </w:p>
        </w:tc>
        <w:tc>
          <w:tcPr>
            <w:tcW w:w="4870" w:type="dxa"/>
            <w:tcBorders>
              <w:left w:val="single" w:sz="4" w:space="0" w:color="auto"/>
            </w:tcBorders>
            <w:vAlign w:val="center"/>
          </w:tcPr>
          <w:p w14:paraId="54493E2C" w14:textId="77777777" w:rsidR="00CA7C12" w:rsidRPr="004C75B9" w:rsidRDefault="00CA7C12" w:rsidP="00842F89">
            <w:r w:rsidRPr="004C75B9">
              <w:rPr>
                <w:rFonts w:hint="eastAsia"/>
              </w:rPr>
              <w:t>4G</w:t>
            </w:r>
          </w:p>
        </w:tc>
      </w:tr>
      <w:tr w:rsidR="00CA7C12" w:rsidRPr="004C75B9" w14:paraId="5F76745E" w14:textId="77777777" w:rsidTr="00102CC1">
        <w:tc>
          <w:tcPr>
            <w:tcW w:w="1275" w:type="dxa"/>
            <w:vMerge/>
            <w:tcBorders>
              <w:right w:val="single" w:sz="4" w:space="0" w:color="auto"/>
            </w:tcBorders>
          </w:tcPr>
          <w:p w14:paraId="56E56457" w14:textId="77777777" w:rsidR="00CA7C12" w:rsidRPr="004C75B9" w:rsidRDefault="00CA7C12" w:rsidP="00842F89"/>
        </w:tc>
        <w:tc>
          <w:tcPr>
            <w:tcW w:w="1276" w:type="dxa"/>
            <w:vMerge/>
            <w:tcBorders>
              <w:left w:val="single" w:sz="4" w:space="0" w:color="auto"/>
            </w:tcBorders>
            <w:vAlign w:val="center"/>
          </w:tcPr>
          <w:p w14:paraId="39473EA3" w14:textId="77777777" w:rsidR="00CA7C12" w:rsidRPr="004C75B9" w:rsidRDefault="00CA7C12" w:rsidP="00842F89"/>
        </w:tc>
        <w:tc>
          <w:tcPr>
            <w:tcW w:w="1757" w:type="dxa"/>
            <w:tcBorders>
              <w:right w:val="single" w:sz="4" w:space="0" w:color="auto"/>
            </w:tcBorders>
            <w:vAlign w:val="center"/>
          </w:tcPr>
          <w:p w14:paraId="7D3AD5AB" w14:textId="77777777" w:rsidR="00CA7C12" w:rsidRPr="004C75B9" w:rsidRDefault="00CA7C12" w:rsidP="00842F89">
            <w:r w:rsidRPr="004C75B9">
              <w:rPr>
                <w:rFonts w:hint="eastAsia"/>
              </w:rPr>
              <w:t>硬盘</w:t>
            </w:r>
          </w:p>
        </w:tc>
        <w:tc>
          <w:tcPr>
            <w:tcW w:w="4870" w:type="dxa"/>
            <w:tcBorders>
              <w:left w:val="single" w:sz="4" w:space="0" w:color="auto"/>
            </w:tcBorders>
            <w:vAlign w:val="center"/>
          </w:tcPr>
          <w:p w14:paraId="5523F4E2" w14:textId="77777777" w:rsidR="00CA7C12" w:rsidRPr="004C75B9" w:rsidRDefault="00CA7C12" w:rsidP="00842F89">
            <w:r w:rsidRPr="004C75B9">
              <w:rPr>
                <w:rFonts w:hint="eastAsia"/>
              </w:rPr>
              <w:t>200G</w:t>
            </w:r>
          </w:p>
        </w:tc>
      </w:tr>
      <w:tr w:rsidR="00CA7C12" w:rsidRPr="004C75B9" w14:paraId="0A7B42B2" w14:textId="77777777" w:rsidTr="00102CC1">
        <w:tc>
          <w:tcPr>
            <w:tcW w:w="1275" w:type="dxa"/>
            <w:vMerge/>
            <w:tcBorders>
              <w:right w:val="single" w:sz="4" w:space="0" w:color="auto"/>
            </w:tcBorders>
          </w:tcPr>
          <w:p w14:paraId="5E5B1410" w14:textId="77777777" w:rsidR="00CA7C12" w:rsidRPr="004C75B9" w:rsidRDefault="00CA7C12" w:rsidP="00842F89"/>
        </w:tc>
        <w:tc>
          <w:tcPr>
            <w:tcW w:w="1276" w:type="dxa"/>
            <w:vMerge/>
            <w:tcBorders>
              <w:left w:val="single" w:sz="4" w:space="0" w:color="auto"/>
            </w:tcBorders>
            <w:vAlign w:val="center"/>
          </w:tcPr>
          <w:p w14:paraId="671D8273" w14:textId="77777777" w:rsidR="00CA7C12" w:rsidRPr="004C75B9" w:rsidRDefault="00CA7C12" w:rsidP="00842F89"/>
        </w:tc>
        <w:tc>
          <w:tcPr>
            <w:tcW w:w="1757" w:type="dxa"/>
            <w:tcBorders>
              <w:right w:val="single" w:sz="4" w:space="0" w:color="auto"/>
            </w:tcBorders>
            <w:vAlign w:val="center"/>
          </w:tcPr>
          <w:p w14:paraId="72227168" w14:textId="77777777" w:rsidR="00CA7C12" w:rsidRPr="004C75B9" w:rsidRDefault="00CA7C12" w:rsidP="00842F89">
            <w:r w:rsidRPr="004C75B9">
              <w:rPr>
                <w:rFonts w:hint="eastAsia"/>
              </w:rPr>
              <w:t>数量</w:t>
            </w:r>
          </w:p>
        </w:tc>
        <w:tc>
          <w:tcPr>
            <w:tcW w:w="4870" w:type="dxa"/>
            <w:tcBorders>
              <w:left w:val="single" w:sz="4" w:space="0" w:color="auto"/>
            </w:tcBorders>
            <w:vAlign w:val="center"/>
          </w:tcPr>
          <w:p w14:paraId="2E6597BF" w14:textId="77777777" w:rsidR="00CA7C12" w:rsidRPr="004C75B9" w:rsidRDefault="00CA7C12" w:rsidP="00842F89">
            <w:r w:rsidRPr="004C75B9">
              <w:rPr>
                <w:rFonts w:hint="eastAsia"/>
              </w:rPr>
              <w:t>1</w:t>
            </w:r>
          </w:p>
        </w:tc>
      </w:tr>
      <w:tr w:rsidR="00CA7C12" w:rsidRPr="004C75B9" w14:paraId="6F565E97" w14:textId="77777777" w:rsidTr="00102CC1">
        <w:tc>
          <w:tcPr>
            <w:tcW w:w="1275" w:type="dxa"/>
            <w:vMerge/>
            <w:tcBorders>
              <w:right w:val="single" w:sz="4" w:space="0" w:color="auto"/>
            </w:tcBorders>
          </w:tcPr>
          <w:p w14:paraId="35BA6501" w14:textId="77777777" w:rsidR="00CA7C12" w:rsidRPr="004C75B9" w:rsidRDefault="00CA7C12" w:rsidP="00842F89"/>
        </w:tc>
        <w:tc>
          <w:tcPr>
            <w:tcW w:w="1276" w:type="dxa"/>
            <w:vMerge w:val="restart"/>
            <w:tcBorders>
              <w:left w:val="single" w:sz="4" w:space="0" w:color="auto"/>
            </w:tcBorders>
            <w:vAlign w:val="center"/>
          </w:tcPr>
          <w:p w14:paraId="4AC1B5FF" w14:textId="77777777" w:rsidR="00CA7C12" w:rsidRPr="004C75B9" w:rsidRDefault="00CA7C12" w:rsidP="00842F89">
            <w:r w:rsidRPr="004C75B9">
              <w:rPr>
                <w:rFonts w:hint="eastAsia"/>
              </w:rPr>
              <w:t>数据库</w:t>
            </w:r>
          </w:p>
        </w:tc>
        <w:tc>
          <w:tcPr>
            <w:tcW w:w="1757" w:type="dxa"/>
            <w:tcBorders>
              <w:right w:val="single" w:sz="4" w:space="0" w:color="auto"/>
            </w:tcBorders>
            <w:vAlign w:val="center"/>
          </w:tcPr>
          <w:p w14:paraId="046FE14A" w14:textId="77777777" w:rsidR="00CA7C12" w:rsidRPr="004C75B9" w:rsidRDefault="00CA7C12" w:rsidP="00842F89">
            <w:r w:rsidRPr="004C75B9">
              <w:rPr>
                <w:rFonts w:hint="eastAsia"/>
              </w:rPr>
              <w:t>操作系统</w:t>
            </w:r>
          </w:p>
        </w:tc>
        <w:tc>
          <w:tcPr>
            <w:tcW w:w="4870" w:type="dxa"/>
            <w:tcBorders>
              <w:left w:val="single" w:sz="4" w:space="0" w:color="auto"/>
            </w:tcBorders>
            <w:vAlign w:val="center"/>
          </w:tcPr>
          <w:p w14:paraId="53228BB4" w14:textId="77777777" w:rsidR="00CA7C12" w:rsidRPr="004C75B9" w:rsidRDefault="00CA7C12" w:rsidP="00842F89">
            <w:r w:rsidRPr="004C75B9">
              <w:rPr>
                <w:rFonts w:hint="eastAsia"/>
              </w:rPr>
              <w:t>Microsoft Windows 2012</w:t>
            </w:r>
          </w:p>
        </w:tc>
      </w:tr>
      <w:tr w:rsidR="00CA7C12" w:rsidRPr="004C75B9" w14:paraId="60F8D964" w14:textId="77777777" w:rsidTr="00102CC1">
        <w:tc>
          <w:tcPr>
            <w:tcW w:w="1275" w:type="dxa"/>
            <w:vMerge/>
            <w:tcBorders>
              <w:right w:val="single" w:sz="4" w:space="0" w:color="auto"/>
            </w:tcBorders>
          </w:tcPr>
          <w:p w14:paraId="5F77BDC4" w14:textId="77777777" w:rsidR="00CA7C12" w:rsidRPr="004C75B9" w:rsidRDefault="00CA7C12" w:rsidP="00842F89"/>
        </w:tc>
        <w:tc>
          <w:tcPr>
            <w:tcW w:w="1276" w:type="dxa"/>
            <w:vMerge/>
            <w:tcBorders>
              <w:left w:val="single" w:sz="4" w:space="0" w:color="auto"/>
            </w:tcBorders>
            <w:vAlign w:val="center"/>
          </w:tcPr>
          <w:p w14:paraId="0FB7EC3C" w14:textId="77777777" w:rsidR="00CA7C12" w:rsidRPr="004C75B9" w:rsidRDefault="00CA7C12" w:rsidP="00842F89"/>
        </w:tc>
        <w:tc>
          <w:tcPr>
            <w:tcW w:w="1757" w:type="dxa"/>
            <w:tcBorders>
              <w:right w:val="single" w:sz="4" w:space="0" w:color="auto"/>
            </w:tcBorders>
            <w:vAlign w:val="center"/>
          </w:tcPr>
          <w:p w14:paraId="1DEE8015" w14:textId="77777777" w:rsidR="00CA7C12" w:rsidRPr="004C75B9" w:rsidRDefault="00CA7C12" w:rsidP="00842F89">
            <w:r w:rsidRPr="004C75B9">
              <w:rPr>
                <w:rFonts w:hint="eastAsia"/>
              </w:rPr>
              <w:t>CPU</w:t>
            </w:r>
          </w:p>
        </w:tc>
        <w:tc>
          <w:tcPr>
            <w:tcW w:w="4870" w:type="dxa"/>
            <w:tcBorders>
              <w:left w:val="single" w:sz="4" w:space="0" w:color="auto"/>
            </w:tcBorders>
            <w:vAlign w:val="center"/>
          </w:tcPr>
          <w:p w14:paraId="61B467A4" w14:textId="77777777" w:rsidR="00CA7C12" w:rsidRPr="004C75B9" w:rsidRDefault="00CA7C12" w:rsidP="00842F89">
            <w:r w:rsidRPr="004C75B9">
              <w:rPr>
                <w:rFonts w:hint="eastAsia"/>
              </w:rPr>
              <w:t>4核2.0GHZ</w:t>
            </w:r>
          </w:p>
        </w:tc>
      </w:tr>
      <w:tr w:rsidR="00CA7C12" w:rsidRPr="004C75B9" w14:paraId="539649D9" w14:textId="77777777" w:rsidTr="00102CC1">
        <w:tc>
          <w:tcPr>
            <w:tcW w:w="1275" w:type="dxa"/>
            <w:vMerge/>
            <w:tcBorders>
              <w:right w:val="single" w:sz="4" w:space="0" w:color="auto"/>
            </w:tcBorders>
          </w:tcPr>
          <w:p w14:paraId="45B8B0DD" w14:textId="77777777" w:rsidR="00CA7C12" w:rsidRPr="004C75B9" w:rsidRDefault="00CA7C12" w:rsidP="00842F89"/>
        </w:tc>
        <w:tc>
          <w:tcPr>
            <w:tcW w:w="1276" w:type="dxa"/>
            <w:vMerge/>
            <w:tcBorders>
              <w:left w:val="single" w:sz="4" w:space="0" w:color="auto"/>
            </w:tcBorders>
            <w:vAlign w:val="center"/>
          </w:tcPr>
          <w:p w14:paraId="5965D877" w14:textId="77777777" w:rsidR="00CA7C12" w:rsidRPr="004C75B9" w:rsidRDefault="00CA7C12" w:rsidP="00842F89"/>
        </w:tc>
        <w:tc>
          <w:tcPr>
            <w:tcW w:w="1757" w:type="dxa"/>
            <w:tcBorders>
              <w:right w:val="single" w:sz="4" w:space="0" w:color="auto"/>
            </w:tcBorders>
            <w:vAlign w:val="center"/>
          </w:tcPr>
          <w:p w14:paraId="332E2054" w14:textId="77777777" w:rsidR="00CA7C12" w:rsidRPr="004C75B9" w:rsidRDefault="00CA7C12" w:rsidP="00842F89">
            <w:r w:rsidRPr="004C75B9">
              <w:rPr>
                <w:rFonts w:hint="eastAsia"/>
              </w:rPr>
              <w:t>内存</w:t>
            </w:r>
          </w:p>
        </w:tc>
        <w:tc>
          <w:tcPr>
            <w:tcW w:w="4870" w:type="dxa"/>
            <w:tcBorders>
              <w:left w:val="single" w:sz="4" w:space="0" w:color="auto"/>
            </w:tcBorders>
            <w:vAlign w:val="center"/>
          </w:tcPr>
          <w:p w14:paraId="0B9AFADB" w14:textId="77777777" w:rsidR="00CA7C12" w:rsidRPr="004C75B9" w:rsidRDefault="00CA7C12" w:rsidP="00842F89">
            <w:r w:rsidRPr="004C75B9">
              <w:rPr>
                <w:rFonts w:hint="eastAsia"/>
              </w:rPr>
              <w:t>8G</w:t>
            </w:r>
          </w:p>
        </w:tc>
      </w:tr>
      <w:tr w:rsidR="00CA7C12" w:rsidRPr="004C75B9" w14:paraId="524524CD" w14:textId="77777777" w:rsidTr="00102CC1">
        <w:tc>
          <w:tcPr>
            <w:tcW w:w="1275" w:type="dxa"/>
            <w:vMerge/>
            <w:tcBorders>
              <w:right w:val="single" w:sz="4" w:space="0" w:color="auto"/>
            </w:tcBorders>
          </w:tcPr>
          <w:p w14:paraId="479BDCB4" w14:textId="77777777" w:rsidR="00CA7C12" w:rsidRPr="004C75B9" w:rsidRDefault="00CA7C12" w:rsidP="00842F89"/>
        </w:tc>
        <w:tc>
          <w:tcPr>
            <w:tcW w:w="1276" w:type="dxa"/>
            <w:vMerge/>
            <w:tcBorders>
              <w:left w:val="single" w:sz="4" w:space="0" w:color="auto"/>
            </w:tcBorders>
            <w:vAlign w:val="center"/>
          </w:tcPr>
          <w:p w14:paraId="416EBB2F" w14:textId="77777777" w:rsidR="00CA7C12" w:rsidRPr="004C75B9" w:rsidRDefault="00CA7C12" w:rsidP="00842F89"/>
        </w:tc>
        <w:tc>
          <w:tcPr>
            <w:tcW w:w="1757" w:type="dxa"/>
            <w:tcBorders>
              <w:right w:val="single" w:sz="4" w:space="0" w:color="auto"/>
            </w:tcBorders>
            <w:vAlign w:val="center"/>
          </w:tcPr>
          <w:p w14:paraId="500FD317" w14:textId="77777777" w:rsidR="00CA7C12" w:rsidRPr="004C75B9" w:rsidRDefault="00CA7C12" w:rsidP="00842F89">
            <w:r w:rsidRPr="004C75B9">
              <w:rPr>
                <w:rFonts w:hint="eastAsia"/>
              </w:rPr>
              <w:t>硬盘</w:t>
            </w:r>
          </w:p>
        </w:tc>
        <w:tc>
          <w:tcPr>
            <w:tcW w:w="4870" w:type="dxa"/>
            <w:tcBorders>
              <w:left w:val="single" w:sz="4" w:space="0" w:color="auto"/>
            </w:tcBorders>
            <w:vAlign w:val="center"/>
          </w:tcPr>
          <w:p w14:paraId="0A21EB1B" w14:textId="77777777" w:rsidR="00CA7C12" w:rsidRPr="004C75B9" w:rsidRDefault="00CA7C12" w:rsidP="00842F89">
            <w:r w:rsidRPr="004C75B9">
              <w:rPr>
                <w:rFonts w:hint="eastAsia"/>
              </w:rPr>
              <w:t>200G</w:t>
            </w:r>
          </w:p>
        </w:tc>
      </w:tr>
      <w:tr w:rsidR="00CA7C12" w:rsidRPr="004C75B9" w14:paraId="02F83766" w14:textId="77777777" w:rsidTr="00102CC1">
        <w:tc>
          <w:tcPr>
            <w:tcW w:w="1275" w:type="dxa"/>
            <w:vMerge/>
            <w:tcBorders>
              <w:right w:val="single" w:sz="4" w:space="0" w:color="auto"/>
            </w:tcBorders>
          </w:tcPr>
          <w:p w14:paraId="41A1BCF1" w14:textId="77777777" w:rsidR="00CA7C12" w:rsidRPr="004C75B9" w:rsidRDefault="00CA7C12" w:rsidP="00842F89"/>
        </w:tc>
        <w:tc>
          <w:tcPr>
            <w:tcW w:w="1276" w:type="dxa"/>
            <w:vMerge/>
            <w:tcBorders>
              <w:left w:val="single" w:sz="4" w:space="0" w:color="auto"/>
            </w:tcBorders>
            <w:vAlign w:val="center"/>
          </w:tcPr>
          <w:p w14:paraId="74DA35AD" w14:textId="77777777" w:rsidR="00CA7C12" w:rsidRPr="004C75B9" w:rsidRDefault="00CA7C12" w:rsidP="00842F89"/>
        </w:tc>
        <w:tc>
          <w:tcPr>
            <w:tcW w:w="1757" w:type="dxa"/>
            <w:tcBorders>
              <w:right w:val="single" w:sz="4" w:space="0" w:color="auto"/>
            </w:tcBorders>
            <w:vAlign w:val="center"/>
          </w:tcPr>
          <w:p w14:paraId="724A1CAA" w14:textId="77777777" w:rsidR="00CA7C12" w:rsidRPr="004C75B9" w:rsidRDefault="00CA7C12" w:rsidP="00842F89">
            <w:r w:rsidRPr="004C75B9">
              <w:rPr>
                <w:rFonts w:hint="eastAsia"/>
              </w:rPr>
              <w:t>数量</w:t>
            </w:r>
          </w:p>
        </w:tc>
        <w:tc>
          <w:tcPr>
            <w:tcW w:w="4870" w:type="dxa"/>
            <w:tcBorders>
              <w:left w:val="single" w:sz="4" w:space="0" w:color="auto"/>
            </w:tcBorders>
            <w:vAlign w:val="center"/>
          </w:tcPr>
          <w:p w14:paraId="203A987A" w14:textId="77777777" w:rsidR="00CA7C12" w:rsidRPr="004C75B9" w:rsidRDefault="00CA7C12" w:rsidP="00842F89">
            <w:r w:rsidRPr="004C75B9">
              <w:rPr>
                <w:rFonts w:hint="eastAsia"/>
              </w:rPr>
              <w:t>1</w:t>
            </w:r>
          </w:p>
        </w:tc>
      </w:tr>
      <w:tr w:rsidR="00CA7C12" w:rsidRPr="004C75B9" w14:paraId="27A95F9F" w14:textId="77777777" w:rsidTr="00102CC1">
        <w:tc>
          <w:tcPr>
            <w:tcW w:w="1275" w:type="dxa"/>
            <w:vMerge/>
            <w:tcBorders>
              <w:right w:val="single" w:sz="4" w:space="0" w:color="auto"/>
            </w:tcBorders>
          </w:tcPr>
          <w:p w14:paraId="0771E494" w14:textId="77777777" w:rsidR="00CA7C12" w:rsidRPr="004C75B9" w:rsidRDefault="00CA7C12" w:rsidP="00842F89"/>
        </w:tc>
        <w:tc>
          <w:tcPr>
            <w:tcW w:w="1276" w:type="dxa"/>
            <w:vMerge/>
            <w:tcBorders>
              <w:left w:val="single" w:sz="4" w:space="0" w:color="auto"/>
            </w:tcBorders>
            <w:vAlign w:val="center"/>
          </w:tcPr>
          <w:p w14:paraId="375AAECD" w14:textId="77777777" w:rsidR="00CA7C12" w:rsidRPr="004C75B9" w:rsidRDefault="00CA7C12" w:rsidP="00842F89"/>
        </w:tc>
        <w:tc>
          <w:tcPr>
            <w:tcW w:w="1757" w:type="dxa"/>
            <w:tcBorders>
              <w:right w:val="single" w:sz="4" w:space="0" w:color="auto"/>
            </w:tcBorders>
            <w:vAlign w:val="center"/>
          </w:tcPr>
          <w:p w14:paraId="2CF0BF50" w14:textId="77777777" w:rsidR="00CA7C12" w:rsidRPr="004C75B9" w:rsidRDefault="00CA7C12" w:rsidP="00842F89">
            <w:r w:rsidRPr="004C75B9">
              <w:rPr>
                <w:rFonts w:hint="eastAsia"/>
              </w:rPr>
              <w:t>数据库</w:t>
            </w:r>
          </w:p>
        </w:tc>
        <w:tc>
          <w:tcPr>
            <w:tcW w:w="4870" w:type="dxa"/>
            <w:tcBorders>
              <w:left w:val="single" w:sz="4" w:space="0" w:color="auto"/>
            </w:tcBorders>
            <w:vAlign w:val="center"/>
          </w:tcPr>
          <w:p w14:paraId="2AE82A3E" w14:textId="77777777" w:rsidR="00CA7C12" w:rsidRPr="004C75B9" w:rsidRDefault="00CA7C12" w:rsidP="00842F89">
            <w:r w:rsidRPr="004C75B9">
              <w:rPr>
                <w:rFonts w:hint="eastAsia"/>
              </w:rPr>
              <w:t>SQL Server 2017</w:t>
            </w:r>
          </w:p>
        </w:tc>
      </w:tr>
      <w:tr w:rsidR="00CA7C12" w:rsidRPr="004C75B9" w14:paraId="38A43F44" w14:textId="77777777" w:rsidTr="00102CC1">
        <w:trPr>
          <w:trHeight w:val="319"/>
        </w:trPr>
        <w:tc>
          <w:tcPr>
            <w:tcW w:w="1275" w:type="dxa"/>
            <w:vMerge w:val="restart"/>
            <w:tcBorders>
              <w:right w:val="single" w:sz="4" w:space="0" w:color="auto"/>
            </w:tcBorders>
            <w:vAlign w:val="center"/>
          </w:tcPr>
          <w:p w14:paraId="27C61B19" w14:textId="77777777" w:rsidR="00CA7C12" w:rsidRPr="004C75B9" w:rsidRDefault="00CA7C12" w:rsidP="00842F89">
            <w:r w:rsidRPr="004C75B9">
              <w:rPr>
                <w:rFonts w:hint="eastAsia"/>
              </w:rPr>
              <w:t>生产环境</w:t>
            </w:r>
          </w:p>
        </w:tc>
        <w:tc>
          <w:tcPr>
            <w:tcW w:w="1276" w:type="dxa"/>
            <w:vMerge w:val="restart"/>
            <w:tcBorders>
              <w:left w:val="single" w:sz="4" w:space="0" w:color="auto"/>
            </w:tcBorders>
            <w:vAlign w:val="center"/>
          </w:tcPr>
          <w:p w14:paraId="760A5ABB" w14:textId="77777777" w:rsidR="00CA7C12" w:rsidRPr="004C75B9" w:rsidRDefault="00CA7C12" w:rsidP="00842F89">
            <w:r w:rsidRPr="004C75B9">
              <w:rPr>
                <w:rFonts w:hint="eastAsia"/>
              </w:rPr>
              <w:t>应用</w:t>
            </w:r>
          </w:p>
        </w:tc>
        <w:tc>
          <w:tcPr>
            <w:tcW w:w="1757" w:type="dxa"/>
            <w:tcBorders>
              <w:bottom w:val="single" w:sz="4" w:space="0" w:color="auto"/>
              <w:right w:val="single" w:sz="4" w:space="0" w:color="auto"/>
            </w:tcBorders>
            <w:vAlign w:val="center"/>
          </w:tcPr>
          <w:p w14:paraId="0647B12C" w14:textId="77777777" w:rsidR="00CA7C12" w:rsidRPr="004C75B9" w:rsidRDefault="00CA7C12" w:rsidP="00842F89">
            <w:r w:rsidRPr="004C75B9">
              <w:rPr>
                <w:rFonts w:hint="eastAsia"/>
              </w:rPr>
              <w:t>操作系统</w:t>
            </w:r>
          </w:p>
        </w:tc>
        <w:tc>
          <w:tcPr>
            <w:tcW w:w="4870" w:type="dxa"/>
            <w:tcBorders>
              <w:left w:val="single" w:sz="4" w:space="0" w:color="auto"/>
              <w:bottom w:val="single" w:sz="4" w:space="0" w:color="auto"/>
            </w:tcBorders>
            <w:vAlign w:val="center"/>
          </w:tcPr>
          <w:p w14:paraId="07649491" w14:textId="77777777" w:rsidR="00CA7C12" w:rsidRPr="004C75B9" w:rsidRDefault="00CA7C12" w:rsidP="00842F89">
            <w:r w:rsidRPr="004C75B9">
              <w:rPr>
                <w:rFonts w:hint="eastAsia"/>
              </w:rPr>
              <w:t>Microsoft Windows 2012</w:t>
            </w:r>
          </w:p>
        </w:tc>
      </w:tr>
      <w:tr w:rsidR="00CA7C12" w:rsidRPr="004C75B9" w14:paraId="5D9CC3BC" w14:textId="77777777" w:rsidTr="00102CC1">
        <w:trPr>
          <w:trHeight w:val="310"/>
        </w:trPr>
        <w:tc>
          <w:tcPr>
            <w:tcW w:w="1275" w:type="dxa"/>
            <w:vMerge/>
            <w:tcBorders>
              <w:right w:val="single" w:sz="4" w:space="0" w:color="auto"/>
            </w:tcBorders>
          </w:tcPr>
          <w:p w14:paraId="101BDD36" w14:textId="77777777" w:rsidR="00CA7C12" w:rsidRPr="004C75B9" w:rsidRDefault="00CA7C12" w:rsidP="00842F89"/>
        </w:tc>
        <w:tc>
          <w:tcPr>
            <w:tcW w:w="1276" w:type="dxa"/>
            <w:vMerge/>
            <w:tcBorders>
              <w:left w:val="single" w:sz="4" w:space="0" w:color="auto"/>
            </w:tcBorders>
            <w:vAlign w:val="center"/>
          </w:tcPr>
          <w:p w14:paraId="18021B5D" w14:textId="77777777" w:rsidR="00CA7C12" w:rsidRPr="004C75B9" w:rsidRDefault="00CA7C12" w:rsidP="00842F89"/>
        </w:tc>
        <w:tc>
          <w:tcPr>
            <w:tcW w:w="1757" w:type="dxa"/>
            <w:tcBorders>
              <w:top w:val="single" w:sz="4" w:space="0" w:color="auto"/>
              <w:right w:val="single" w:sz="4" w:space="0" w:color="auto"/>
            </w:tcBorders>
            <w:vAlign w:val="center"/>
          </w:tcPr>
          <w:p w14:paraId="23E081D9" w14:textId="77777777" w:rsidR="00CA7C12" w:rsidRPr="004C75B9" w:rsidRDefault="00CA7C12" w:rsidP="00842F89">
            <w:r w:rsidRPr="004C75B9">
              <w:rPr>
                <w:rFonts w:hint="eastAsia"/>
              </w:rPr>
              <w:t>CPU</w:t>
            </w:r>
          </w:p>
        </w:tc>
        <w:tc>
          <w:tcPr>
            <w:tcW w:w="4870" w:type="dxa"/>
            <w:tcBorders>
              <w:top w:val="single" w:sz="4" w:space="0" w:color="auto"/>
              <w:left w:val="single" w:sz="4" w:space="0" w:color="auto"/>
            </w:tcBorders>
            <w:vAlign w:val="center"/>
          </w:tcPr>
          <w:p w14:paraId="76E22B1C" w14:textId="5545FDAB" w:rsidR="00CA7C12" w:rsidRPr="004C75B9" w:rsidRDefault="00CA7C12" w:rsidP="00842F89">
            <w:r w:rsidRPr="004C75B9">
              <w:rPr>
                <w:rFonts w:hint="eastAsia"/>
              </w:rPr>
              <w:t>16核</w:t>
            </w:r>
          </w:p>
        </w:tc>
      </w:tr>
      <w:tr w:rsidR="00CA7C12" w:rsidRPr="004C75B9" w14:paraId="6E799146" w14:textId="77777777" w:rsidTr="00102CC1">
        <w:trPr>
          <w:trHeight w:val="310"/>
        </w:trPr>
        <w:tc>
          <w:tcPr>
            <w:tcW w:w="1275" w:type="dxa"/>
            <w:vMerge/>
            <w:tcBorders>
              <w:right w:val="single" w:sz="4" w:space="0" w:color="auto"/>
            </w:tcBorders>
          </w:tcPr>
          <w:p w14:paraId="620DF928" w14:textId="77777777" w:rsidR="00CA7C12" w:rsidRPr="004C75B9" w:rsidRDefault="00CA7C12" w:rsidP="00842F89"/>
        </w:tc>
        <w:tc>
          <w:tcPr>
            <w:tcW w:w="1276" w:type="dxa"/>
            <w:vMerge/>
            <w:tcBorders>
              <w:left w:val="single" w:sz="4" w:space="0" w:color="auto"/>
            </w:tcBorders>
            <w:vAlign w:val="center"/>
          </w:tcPr>
          <w:p w14:paraId="4D1C6905" w14:textId="77777777" w:rsidR="00CA7C12" w:rsidRPr="004C75B9" w:rsidRDefault="00CA7C12" w:rsidP="00842F89"/>
        </w:tc>
        <w:tc>
          <w:tcPr>
            <w:tcW w:w="1757" w:type="dxa"/>
            <w:tcBorders>
              <w:top w:val="single" w:sz="4" w:space="0" w:color="auto"/>
              <w:right w:val="single" w:sz="4" w:space="0" w:color="auto"/>
            </w:tcBorders>
            <w:vAlign w:val="center"/>
          </w:tcPr>
          <w:p w14:paraId="55F5B776" w14:textId="77777777" w:rsidR="00CA7C12" w:rsidRPr="004C75B9" w:rsidRDefault="00CA7C12" w:rsidP="00842F89">
            <w:r w:rsidRPr="004C75B9">
              <w:rPr>
                <w:rFonts w:hint="eastAsia"/>
              </w:rPr>
              <w:t>内存</w:t>
            </w:r>
          </w:p>
        </w:tc>
        <w:tc>
          <w:tcPr>
            <w:tcW w:w="4870" w:type="dxa"/>
            <w:tcBorders>
              <w:top w:val="single" w:sz="4" w:space="0" w:color="auto"/>
              <w:left w:val="single" w:sz="4" w:space="0" w:color="auto"/>
            </w:tcBorders>
            <w:vAlign w:val="center"/>
          </w:tcPr>
          <w:p w14:paraId="4E8C111E" w14:textId="49FB1BB7" w:rsidR="00CA7C12" w:rsidRPr="004C75B9" w:rsidRDefault="00392128" w:rsidP="00842F89">
            <w:r>
              <w:t>32</w:t>
            </w:r>
            <w:r w:rsidR="00CA7C12" w:rsidRPr="004C75B9">
              <w:rPr>
                <w:rFonts w:hint="eastAsia"/>
              </w:rPr>
              <w:t>G</w:t>
            </w:r>
          </w:p>
        </w:tc>
      </w:tr>
      <w:tr w:rsidR="00CA7C12" w:rsidRPr="004C75B9" w14:paraId="530DD092" w14:textId="77777777" w:rsidTr="00102CC1">
        <w:trPr>
          <w:trHeight w:val="310"/>
        </w:trPr>
        <w:tc>
          <w:tcPr>
            <w:tcW w:w="1275" w:type="dxa"/>
            <w:vMerge/>
            <w:tcBorders>
              <w:right w:val="single" w:sz="4" w:space="0" w:color="auto"/>
            </w:tcBorders>
          </w:tcPr>
          <w:p w14:paraId="48C7216A" w14:textId="77777777" w:rsidR="00CA7C12" w:rsidRPr="004C75B9" w:rsidRDefault="00CA7C12" w:rsidP="00842F89"/>
        </w:tc>
        <w:tc>
          <w:tcPr>
            <w:tcW w:w="1276" w:type="dxa"/>
            <w:vMerge/>
            <w:tcBorders>
              <w:left w:val="single" w:sz="4" w:space="0" w:color="auto"/>
            </w:tcBorders>
            <w:vAlign w:val="center"/>
          </w:tcPr>
          <w:p w14:paraId="1A59CA6F" w14:textId="77777777" w:rsidR="00CA7C12" w:rsidRPr="004C75B9" w:rsidRDefault="00CA7C12" w:rsidP="00842F89"/>
        </w:tc>
        <w:tc>
          <w:tcPr>
            <w:tcW w:w="1757" w:type="dxa"/>
            <w:tcBorders>
              <w:top w:val="single" w:sz="4" w:space="0" w:color="auto"/>
              <w:right w:val="single" w:sz="4" w:space="0" w:color="auto"/>
            </w:tcBorders>
            <w:vAlign w:val="center"/>
          </w:tcPr>
          <w:p w14:paraId="01B7BF86" w14:textId="77777777" w:rsidR="00CA7C12" w:rsidRPr="004C75B9" w:rsidRDefault="00CA7C12" w:rsidP="00842F89">
            <w:r w:rsidRPr="004C75B9">
              <w:rPr>
                <w:rFonts w:hint="eastAsia"/>
              </w:rPr>
              <w:t>硬盘</w:t>
            </w:r>
          </w:p>
        </w:tc>
        <w:tc>
          <w:tcPr>
            <w:tcW w:w="4870" w:type="dxa"/>
            <w:tcBorders>
              <w:top w:val="single" w:sz="4" w:space="0" w:color="auto"/>
              <w:left w:val="single" w:sz="4" w:space="0" w:color="auto"/>
            </w:tcBorders>
            <w:vAlign w:val="center"/>
          </w:tcPr>
          <w:p w14:paraId="013B17D4" w14:textId="77777777" w:rsidR="00CA7C12" w:rsidRPr="004C75B9" w:rsidRDefault="00CA7C12" w:rsidP="00842F89">
            <w:r w:rsidRPr="004C75B9">
              <w:rPr>
                <w:rFonts w:hint="eastAsia"/>
              </w:rPr>
              <w:t>200G</w:t>
            </w:r>
          </w:p>
        </w:tc>
      </w:tr>
      <w:tr w:rsidR="00CA7C12" w:rsidRPr="004C75B9" w14:paraId="2FC71210" w14:textId="77777777" w:rsidTr="00102CC1">
        <w:trPr>
          <w:trHeight w:val="310"/>
        </w:trPr>
        <w:tc>
          <w:tcPr>
            <w:tcW w:w="1275" w:type="dxa"/>
            <w:vMerge/>
            <w:tcBorders>
              <w:right w:val="single" w:sz="4" w:space="0" w:color="auto"/>
            </w:tcBorders>
          </w:tcPr>
          <w:p w14:paraId="5407567C" w14:textId="77777777" w:rsidR="00CA7C12" w:rsidRPr="004C75B9" w:rsidRDefault="00CA7C12" w:rsidP="00842F89"/>
        </w:tc>
        <w:tc>
          <w:tcPr>
            <w:tcW w:w="1276" w:type="dxa"/>
            <w:vMerge/>
            <w:tcBorders>
              <w:left w:val="single" w:sz="4" w:space="0" w:color="auto"/>
            </w:tcBorders>
            <w:vAlign w:val="center"/>
          </w:tcPr>
          <w:p w14:paraId="388DBDE5" w14:textId="77777777" w:rsidR="00CA7C12" w:rsidRPr="004C75B9" w:rsidRDefault="00CA7C12" w:rsidP="00842F89"/>
        </w:tc>
        <w:tc>
          <w:tcPr>
            <w:tcW w:w="1757" w:type="dxa"/>
            <w:tcBorders>
              <w:top w:val="single" w:sz="4" w:space="0" w:color="auto"/>
              <w:right w:val="single" w:sz="4" w:space="0" w:color="auto"/>
            </w:tcBorders>
            <w:vAlign w:val="center"/>
          </w:tcPr>
          <w:p w14:paraId="30BAD4C8" w14:textId="77777777" w:rsidR="00CA7C12" w:rsidRPr="004C75B9" w:rsidRDefault="00CA7C12" w:rsidP="00842F89">
            <w:r w:rsidRPr="004C75B9">
              <w:rPr>
                <w:rFonts w:hint="eastAsia"/>
              </w:rPr>
              <w:t>数量</w:t>
            </w:r>
          </w:p>
        </w:tc>
        <w:tc>
          <w:tcPr>
            <w:tcW w:w="4870" w:type="dxa"/>
            <w:tcBorders>
              <w:top w:val="single" w:sz="4" w:space="0" w:color="auto"/>
              <w:left w:val="single" w:sz="4" w:space="0" w:color="auto"/>
            </w:tcBorders>
            <w:vAlign w:val="center"/>
          </w:tcPr>
          <w:p w14:paraId="0A81C74A" w14:textId="77777777" w:rsidR="00CA7C12" w:rsidRPr="004C75B9" w:rsidRDefault="00CA7C12" w:rsidP="00842F89">
            <w:r w:rsidRPr="004C75B9">
              <w:rPr>
                <w:rFonts w:hint="eastAsia"/>
              </w:rPr>
              <w:t>2</w:t>
            </w:r>
          </w:p>
        </w:tc>
      </w:tr>
      <w:tr w:rsidR="00CA7C12" w:rsidRPr="004C75B9" w14:paraId="3EC14397" w14:textId="77777777" w:rsidTr="00102CC1">
        <w:trPr>
          <w:trHeight w:val="383"/>
        </w:trPr>
        <w:tc>
          <w:tcPr>
            <w:tcW w:w="1275" w:type="dxa"/>
            <w:vMerge/>
            <w:tcBorders>
              <w:right w:val="single" w:sz="4" w:space="0" w:color="auto"/>
            </w:tcBorders>
          </w:tcPr>
          <w:p w14:paraId="030CC1CA" w14:textId="77777777" w:rsidR="00CA7C12" w:rsidRPr="004C75B9" w:rsidRDefault="00CA7C12" w:rsidP="00842F89"/>
        </w:tc>
        <w:tc>
          <w:tcPr>
            <w:tcW w:w="1276" w:type="dxa"/>
            <w:vMerge w:val="restart"/>
            <w:tcBorders>
              <w:left w:val="single" w:sz="4" w:space="0" w:color="auto"/>
            </w:tcBorders>
            <w:vAlign w:val="center"/>
          </w:tcPr>
          <w:p w14:paraId="1B730AEC" w14:textId="77777777" w:rsidR="00CA7C12" w:rsidRPr="004C75B9" w:rsidRDefault="00CA7C12" w:rsidP="00842F89">
            <w:r w:rsidRPr="004C75B9">
              <w:rPr>
                <w:rFonts w:hint="eastAsia"/>
              </w:rPr>
              <w:t>数据库</w:t>
            </w:r>
          </w:p>
        </w:tc>
        <w:tc>
          <w:tcPr>
            <w:tcW w:w="1757" w:type="dxa"/>
            <w:tcBorders>
              <w:bottom w:val="single" w:sz="4" w:space="0" w:color="auto"/>
              <w:right w:val="single" w:sz="4" w:space="0" w:color="auto"/>
            </w:tcBorders>
            <w:vAlign w:val="center"/>
          </w:tcPr>
          <w:p w14:paraId="2776BD7B" w14:textId="77777777" w:rsidR="00CA7C12" w:rsidRPr="004C75B9" w:rsidRDefault="00CA7C12" w:rsidP="00842F89">
            <w:r w:rsidRPr="004C75B9">
              <w:rPr>
                <w:rFonts w:hint="eastAsia"/>
              </w:rPr>
              <w:t>操作系统</w:t>
            </w:r>
          </w:p>
        </w:tc>
        <w:tc>
          <w:tcPr>
            <w:tcW w:w="4870" w:type="dxa"/>
            <w:tcBorders>
              <w:left w:val="single" w:sz="4" w:space="0" w:color="auto"/>
              <w:bottom w:val="single" w:sz="4" w:space="0" w:color="auto"/>
            </w:tcBorders>
            <w:vAlign w:val="center"/>
          </w:tcPr>
          <w:p w14:paraId="114FD594" w14:textId="77777777" w:rsidR="00CA7C12" w:rsidRPr="004C75B9" w:rsidRDefault="00CA7C12" w:rsidP="00842F89">
            <w:pPr>
              <w:rPr>
                <w:color w:val="000000"/>
              </w:rPr>
            </w:pPr>
            <w:r w:rsidRPr="004C75B9">
              <w:rPr>
                <w:rFonts w:hint="eastAsia"/>
              </w:rPr>
              <w:t>Microsoft Windows 2012</w:t>
            </w:r>
          </w:p>
        </w:tc>
      </w:tr>
      <w:tr w:rsidR="00CA7C12" w:rsidRPr="004C75B9" w14:paraId="3E4084B8" w14:textId="77777777" w:rsidTr="00102CC1">
        <w:trPr>
          <w:trHeight w:val="246"/>
        </w:trPr>
        <w:tc>
          <w:tcPr>
            <w:tcW w:w="1275" w:type="dxa"/>
            <w:vMerge/>
            <w:tcBorders>
              <w:right w:val="single" w:sz="4" w:space="0" w:color="auto"/>
            </w:tcBorders>
          </w:tcPr>
          <w:p w14:paraId="174AD3DF" w14:textId="77777777" w:rsidR="00CA7C12" w:rsidRPr="004C75B9" w:rsidRDefault="00CA7C12" w:rsidP="00842F89"/>
        </w:tc>
        <w:tc>
          <w:tcPr>
            <w:tcW w:w="1276" w:type="dxa"/>
            <w:vMerge/>
            <w:tcBorders>
              <w:left w:val="single" w:sz="4" w:space="0" w:color="auto"/>
            </w:tcBorders>
          </w:tcPr>
          <w:p w14:paraId="2CAEC796" w14:textId="77777777" w:rsidR="00CA7C12" w:rsidRPr="004C75B9" w:rsidRDefault="00CA7C12" w:rsidP="00842F89"/>
        </w:tc>
        <w:tc>
          <w:tcPr>
            <w:tcW w:w="1757" w:type="dxa"/>
            <w:tcBorders>
              <w:top w:val="single" w:sz="4" w:space="0" w:color="auto"/>
              <w:bottom w:val="single" w:sz="4" w:space="0" w:color="auto"/>
              <w:right w:val="single" w:sz="4" w:space="0" w:color="auto"/>
            </w:tcBorders>
            <w:vAlign w:val="center"/>
          </w:tcPr>
          <w:p w14:paraId="482B9A76" w14:textId="77777777" w:rsidR="00CA7C12" w:rsidRPr="004C75B9" w:rsidRDefault="00CA7C12" w:rsidP="00842F89">
            <w:r w:rsidRPr="004C75B9">
              <w:rPr>
                <w:rFonts w:hint="eastAsia"/>
              </w:rPr>
              <w:t>CPU</w:t>
            </w:r>
          </w:p>
        </w:tc>
        <w:tc>
          <w:tcPr>
            <w:tcW w:w="4870" w:type="dxa"/>
            <w:tcBorders>
              <w:top w:val="single" w:sz="4" w:space="0" w:color="auto"/>
              <w:left w:val="single" w:sz="4" w:space="0" w:color="auto"/>
              <w:bottom w:val="single" w:sz="4" w:space="0" w:color="auto"/>
            </w:tcBorders>
            <w:vAlign w:val="center"/>
          </w:tcPr>
          <w:p w14:paraId="4BD179F5" w14:textId="4163177E" w:rsidR="00CA7C12" w:rsidRPr="004C75B9" w:rsidRDefault="00CA7C12" w:rsidP="00842F89">
            <w:r w:rsidRPr="004C75B9">
              <w:rPr>
                <w:rFonts w:hint="eastAsia"/>
              </w:rPr>
              <w:t>16核</w:t>
            </w:r>
          </w:p>
        </w:tc>
      </w:tr>
      <w:tr w:rsidR="00CA7C12" w:rsidRPr="004C75B9" w14:paraId="7437723F" w14:textId="77777777" w:rsidTr="00102CC1">
        <w:trPr>
          <w:trHeight w:val="246"/>
        </w:trPr>
        <w:tc>
          <w:tcPr>
            <w:tcW w:w="1275" w:type="dxa"/>
            <w:vMerge/>
            <w:tcBorders>
              <w:right w:val="single" w:sz="4" w:space="0" w:color="auto"/>
            </w:tcBorders>
          </w:tcPr>
          <w:p w14:paraId="4C306314" w14:textId="77777777" w:rsidR="00CA7C12" w:rsidRPr="004C75B9" w:rsidRDefault="00CA7C12" w:rsidP="00842F89"/>
        </w:tc>
        <w:tc>
          <w:tcPr>
            <w:tcW w:w="1276" w:type="dxa"/>
            <w:vMerge/>
            <w:tcBorders>
              <w:left w:val="single" w:sz="4" w:space="0" w:color="auto"/>
            </w:tcBorders>
          </w:tcPr>
          <w:p w14:paraId="7755E71B" w14:textId="77777777" w:rsidR="00CA7C12" w:rsidRPr="004C75B9" w:rsidRDefault="00CA7C12" w:rsidP="00842F89"/>
        </w:tc>
        <w:tc>
          <w:tcPr>
            <w:tcW w:w="1757" w:type="dxa"/>
            <w:tcBorders>
              <w:top w:val="single" w:sz="4" w:space="0" w:color="auto"/>
              <w:bottom w:val="single" w:sz="4" w:space="0" w:color="auto"/>
              <w:right w:val="single" w:sz="4" w:space="0" w:color="auto"/>
            </w:tcBorders>
            <w:vAlign w:val="center"/>
          </w:tcPr>
          <w:p w14:paraId="358FE5C7" w14:textId="77777777" w:rsidR="00CA7C12" w:rsidRPr="004C75B9" w:rsidRDefault="00CA7C12" w:rsidP="00842F89">
            <w:r w:rsidRPr="004C75B9">
              <w:rPr>
                <w:rFonts w:hint="eastAsia"/>
              </w:rPr>
              <w:t>内存</w:t>
            </w:r>
          </w:p>
        </w:tc>
        <w:tc>
          <w:tcPr>
            <w:tcW w:w="4870" w:type="dxa"/>
            <w:tcBorders>
              <w:top w:val="single" w:sz="4" w:space="0" w:color="auto"/>
              <w:left w:val="single" w:sz="4" w:space="0" w:color="auto"/>
              <w:bottom w:val="single" w:sz="4" w:space="0" w:color="auto"/>
            </w:tcBorders>
            <w:vAlign w:val="center"/>
          </w:tcPr>
          <w:p w14:paraId="6C6EDD94" w14:textId="77777777" w:rsidR="00CA7C12" w:rsidRPr="004C75B9" w:rsidRDefault="00CA7C12" w:rsidP="00842F89">
            <w:r w:rsidRPr="004C75B9">
              <w:rPr>
                <w:rFonts w:hint="eastAsia"/>
              </w:rPr>
              <w:t>32G</w:t>
            </w:r>
          </w:p>
        </w:tc>
      </w:tr>
      <w:tr w:rsidR="00CA7C12" w:rsidRPr="004C75B9" w14:paraId="36CAD170" w14:textId="77777777" w:rsidTr="00102CC1">
        <w:trPr>
          <w:trHeight w:val="246"/>
        </w:trPr>
        <w:tc>
          <w:tcPr>
            <w:tcW w:w="1275" w:type="dxa"/>
            <w:vMerge/>
            <w:tcBorders>
              <w:right w:val="single" w:sz="4" w:space="0" w:color="auto"/>
            </w:tcBorders>
          </w:tcPr>
          <w:p w14:paraId="0E26C1EB" w14:textId="77777777" w:rsidR="00CA7C12" w:rsidRPr="004C75B9" w:rsidRDefault="00CA7C12" w:rsidP="00842F89"/>
        </w:tc>
        <w:tc>
          <w:tcPr>
            <w:tcW w:w="1276" w:type="dxa"/>
            <w:vMerge/>
            <w:tcBorders>
              <w:left w:val="single" w:sz="4" w:space="0" w:color="auto"/>
            </w:tcBorders>
          </w:tcPr>
          <w:p w14:paraId="7FE9FE8D" w14:textId="77777777" w:rsidR="00CA7C12" w:rsidRPr="004C75B9" w:rsidRDefault="00CA7C12" w:rsidP="00842F89"/>
        </w:tc>
        <w:tc>
          <w:tcPr>
            <w:tcW w:w="1757" w:type="dxa"/>
            <w:tcBorders>
              <w:top w:val="single" w:sz="4" w:space="0" w:color="auto"/>
              <w:bottom w:val="single" w:sz="4" w:space="0" w:color="auto"/>
              <w:right w:val="single" w:sz="4" w:space="0" w:color="auto"/>
            </w:tcBorders>
            <w:vAlign w:val="center"/>
          </w:tcPr>
          <w:p w14:paraId="4ED7718A" w14:textId="77777777" w:rsidR="00CA7C12" w:rsidRPr="004C75B9" w:rsidRDefault="00CA7C12" w:rsidP="00842F89">
            <w:r w:rsidRPr="004C75B9">
              <w:rPr>
                <w:rFonts w:hint="eastAsia"/>
              </w:rPr>
              <w:t>硬盘</w:t>
            </w:r>
          </w:p>
        </w:tc>
        <w:tc>
          <w:tcPr>
            <w:tcW w:w="4870" w:type="dxa"/>
            <w:tcBorders>
              <w:top w:val="single" w:sz="4" w:space="0" w:color="auto"/>
              <w:left w:val="single" w:sz="4" w:space="0" w:color="auto"/>
              <w:bottom w:val="single" w:sz="4" w:space="0" w:color="auto"/>
            </w:tcBorders>
            <w:vAlign w:val="center"/>
          </w:tcPr>
          <w:p w14:paraId="3A2BA0F6" w14:textId="77777777" w:rsidR="00CA7C12" w:rsidRPr="004C75B9" w:rsidRDefault="00CA7C12" w:rsidP="00842F89">
            <w:r w:rsidRPr="004C75B9">
              <w:rPr>
                <w:rFonts w:hint="eastAsia"/>
              </w:rPr>
              <w:t>200G</w:t>
            </w:r>
          </w:p>
        </w:tc>
      </w:tr>
      <w:tr w:rsidR="00CA7C12" w:rsidRPr="004C75B9" w14:paraId="0173FD47" w14:textId="77777777" w:rsidTr="00102CC1">
        <w:trPr>
          <w:trHeight w:val="246"/>
        </w:trPr>
        <w:tc>
          <w:tcPr>
            <w:tcW w:w="1275" w:type="dxa"/>
            <w:vMerge/>
            <w:tcBorders>
              <w:right w:val="single" w:sz="4" w:space="0" w:color="auto"/>
            </w:tcBorders>
          </w:tcPr>
          <w:p w14:paraId="1DD187E3" w14:textId="77777777" w:rsidR="00CA7C12" w:rsidRPr="004C75B9" w:rsidRDefault="00CA7C12" w:rsidP="00842F89"/>
        </w:tc>
        <w:tc>
          <w:tcPr>
            <w:tcW w:w="1276" w:type="dxa"/>
            <w:vMerge/>
            <w:tcBorders>
              <w:left w:val="single" w:sz="4" w:space="0" w:color="auto"/>
            </w:tcBorders>
          </w:tcPr>
          <w:p w14:paraId="0A56CCE9" w14:textId="77777777" w:rsidR="00CA7C12" w:rsidRPr="004C75B9" w:rsidRDefault="00CA7C12" w:rsidP="00842F89"/>
        </w:tc>
        <w:tc>
          <w:tcPr>
            <w:tcW w:w="1757" w:type="dxa"/>
            <w:tcBorders>
              <w:top w:val="single" w:sz="4" w:space="0" w:color="auto"/>
              <w:bottom w:val="single" w:sz="4" w:space="0" w:color="auto"/>
              <w:right w:val="single" w:sz="4" w:space="0" w:color="auto"/>
            </w:tcBorders>
            <w:vAlign w:val="center"/>
          </w:tcPr>
          <w:p w14:paraId="3EFFB806" w14:textId="77777777" w:rsidR="00CA7C12" w:rsidRPr="004C75B9" w:rsidRDefault="00CA7C12" w:rsidP="00842F89">
            <w:r w:rsidRPr="004C75B9">
              <w:rPr>
                <w:rFonts w:hint="eastAsia"/>
              </w:rPr>
              <w:t>数量</w:t>
            </w:r>
          </w:p>
        </w:tc>
        <w:tc>
          <w:tcPr>
            <w:tcW w:w="4870" w:type="dxa"/>
            <w:tcBorders>
              <w:top w:val="single" w:sz="4" w:space="0" w:color="auto"/>
              <w:left w:val="single" w:sz="4" w:space="0" w:color="auto"/>
              <w:bottom w:val="single" w:sz="4" w:space="0" w:color="auto"/>
            </w:tcBorders>
            <w:vAlign w:val="center"/>
          </w:tcPr>
          <w:p w14:paraId="73438C8D" w14:textId="77777777" w:rsidR="00CA7C12" w:rsidRPr="004C75B9" w:rsidRDefault="00CA7C12" w:rsidP="00842F89">
            <w:r w:rsidRPr="004C75B9">
              <w:rPr>
                <w:rFonts w:hint="eastAsia"/>
              </w:rPr>
              <w:t>1</w:t>
            </w:r>
          </w:p>
        </w:tc>
      </w:tr>
      <w:tr w:rsidR="00CA7C12" w:rsidRPr="004C75B9" w14:paraId="5FF32BAD" w14:textId="77777777" w:rsidTr="00102CC1">
        <w:trPr>
          <w:trHeight w:val="46"/>
        </w:trPr>
        <w:tc>
          <w:tcPr>
            <w:tcW w:w="1275" w:type="dxa"/>
            <w:tcBorders>
              <w:right w:val="single" w:sz="4" w:space="0" w:color="auto"/>
            </w:tcBorders>
          </w:tcPr>
          <w:p w14:paraId="59C8509A" w14:textId="77777777" w:rsidR="00CA7C12" w:rsidRPr="004C75B9" w:rsidRDefault="00CA7C12" w:rsidP="00842F89">
            <w:r w:rsidRPr="004C75B9">
              <w:rPr>
                <w:rFonts w:hint="eastAsia"/>
              </w:rPr>
              <w:t>存储</w:t>
            </w:r>
          </w:p>
        </w:tc>
        <w:tc>
          <w:tcPr>
            <w:tcW w:w="7903" w:type="dxa"/>
            <w:gridSpan w:val="3"/>
            <w:tcBorders>
              <w:left w:val="single" w:sz="4" w:space="0" w:color="auto"/>
            </w:tcBorders>
            <w:vAlign w:val="center"/>
          </w:tcPr>
          <w:p w14:paraId="74C90C8B" w14:textId="77777777" w:rsidR="00CA7C12" w:rsidRPr="004C75B9" w:rsidRDefault="00CA7C12" w:rsidP="00842F89">
            <w:r w:rsidRPr="004C75B9">
              <w:rPr>
                <w:rFonts w:hint="eastAsia"/>
              </w:rPr>
              <w:t>1TB</w:t>
            </w:r>
          </w:p>
        </w:tc>
      </w:tr>
    </w:tbl>
    <w:p w14:paraId="23EA2D3C" w14:textId="69D618A8" w:rsidR="00697D51" w:rsidRPr="004C75B9" w:rsidRDefault="00697D51" w:rsidP="00842F89"/>
    <w:p w14:paraId="557CD845" w14:textId="77777777" w:rsidR="00697D51" w:rsidRPr="004C75B9" w:rsidRDefault="00697D51" w:rsidP="00842F89"/>
    <w:sectPr w:rsidR="00697D51" w:rsidRPr="004C75B9" w:rsidSect="00431CA7">
      <w:headerReference w:type="default" r:id="rId69"/>
      <w:footerReference w:type="default" r:id="rId70"/>
      <w:pgSz w:w="11906" w:h="16838"/>
      <w:pgMar w:top="1440" w:right="1080" w:bottom="1440" w:left="1080" w:header="851"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0CC87A" w14:textId="77777777" w:rsidR="00EA0C38" w:rsidRDefault="00EA0C38" w:rsidP="00842F89">
      <w:r>
        <w:separator/>
      </w:r>
    </w:p>
  </w:endnote>
  <w:endnote w:type="continuationSeparator" w:id="0">
    <w:p w14:paraId="73AE5034" w14:textId="77777777" w:rsidR="00EA0C38" w:rsidRDefault="00EA0C38" w:rsidP="00842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764182"/>
      <w:docPartObj>
        <w:docPartGallery w:val="Page Numbers (Bottom of Page)"/>
        <w:docPartUnique/>
      </w:docPartObj>
    </w:sdtPr>
    <w:sdtEndPr/>
    <w:sdtContent>
      <w:p w14:paraId="7087DF2E" w14:textId="714AD31D" w:rsidR="00B97CDA" w:rsidRDefault="00B97CDA">
        <w:pPr>
          <w:pStyle w:val="a6"/>
          <w:jc w:val="center"/>
        </w:pPr>
        <w:r>
          <w:fldChar w:fldCharType="begin"/>
        </w:r>
        <w:r>
          <w:instrText>PAGE   \* MERGEFORMAT</w:instrText>
        </w:r>
        <w:r>
          <w:fldChar w:fldCharType="separate"/>
        </w:r>
        <w:r>
          <w:rPr>
            <w:lang w:val="zh-CN"/>
          </w:rPr>
          <w:t>2</w:t>
        </w:r>
        <w:r>
          <w:fldChar w:fldCharType="end"/>
        </w:r>
      </w:p>
    </w:sdtContent>
  </w:sdt>
  <w:p w14:paraId="224E3B10" w14:textId="77777777" w:rsidR="00B97CDA" w:rsidRDefault="00B97CDA">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61ECFF" w14:textId="77777777" w:rsidR="00EA0C38" w:rsidRDefault="00EA0C38" w:rsidP="00842F89">
      <w:r>
        <w:separator/>
      </w:r>
    </w:p>
  </w:footnote>
  <w:footnote w:type="continuationSeparator" w:id="0">
    <w:p w14:paraId="01DD4787" w14:textId="77777777" w:rsidR="00EA0C38" w:rsidRDefault="00EA0C38" w:rsidP="00842F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561B9" w14:textId="1C78435C" w:rsidR="00B97CDA" w:rsidRDefault="00B97CDA" w:rsidP="00842F89">
    <w:pPr>
      <w:pStyle w:val="a4"/>
    </w:pPr>
    <w:r>
      <w:rPr>
        <w:rFonts w:hint="eastAsia"/>
      </w:rPr>
      <w:t>融创设计协同办公平台软件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8BA"/>
    <w:multiLevelType w:val="hybridMultilevel"/>
    <w:tmpl w:val="DBFE2BC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15:restartNumberingAfterBreak="0">
    <w:nsid w:val="00777528"/>
    <w:multiLevelType w:val="hybridMultilevel"/>
    <w:tmpl w:val="8D50994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7A4B4C"/>
    <w:multiLevelType w:val="hybridMultilevel"/>
    <w:tmpl w:val="BFEC532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 w15:restartNumberingAfterBreak="0">
    <w:nsid w:val="069538DC"/>
    <w:multiLevelType w:val="hybridMultilevel"/>
    <w:tmpl w:val="C49E6652"/>
    <w:lvl w:ilvl="0" w:tplc="731C736E">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89A1B14"/>
    <w:multiLevelType w:val="hybridMultilevel"/>
    <w:tmpl w:val="2C60AC4A"/>
    <w:lvl w:ilvl="0" w:tplc="731C73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8F6F78"/>
    <w:multiLevelType w:val="hybridMultilevel"/>
    <w:tmpl w:val="588A223C"/>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0B0B469F"/>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0BF27E1D"/>
    <w:multiLevelType w:val="multilevel"/>
    <w:tmpl w:val="F8A0C600"/>
    <w:lvl w:ilvl="0">
      <w:start w:val="1"/>
      <w:numFmt w:val="chineseCountingThousand"/>
      <w:pStyle w:val="1"/>
      <w:lvlText w:val="%1、"/>
      <w:lvlJc w:val="left"/>
      <w:pPr>
        <w:ind w:left="510" w:hanging="510"/>
      </w:pPr>
      <w:rPr>
        <w:rFonts w:hint="eastAsia"/>
      </w:rPr>
    </w:lvl>
    <w:lvl w:ilvl="1">
      <w:start w:val="1"/>
      <w:numFmt w:val="decimal"/>
      <w:pStyle w:val="2"/>
      <w:lvlText w:val="%2."/>
      <w:lvlJc w:val="left"/>
      <w:pPr>
        <w:ind w:left="454" w:hanging="341"/>
      </w:pPr>
      <w:rPr>
        <w:rFonts w:hint="eastAsia"/>
      </w:rPr>
    </w:lvl>
    <w:lvl w:ilvl="2">
      <w:start w:val="1"/>
      <w:numFmt w:val="decimal"/>
      <w:pStyle w:val="3"/>
      <w:lvlText w:val="%2.%3"/>
      <w:lvlJc w:val="left"/>
      <w:pPr>
        <w:ind w:left="493" w:hanging="493"/>
      </w:pPr>
      <w:rPr>
        <w:rFonts w:hint="eastAsia"/>
      </w:rPr>
    </w:lvl>
    <w:lvl w:ilvl="3">
      <w:start w:val="1"/>
      <w:numFmt w:val="decimal"/>
      <w:pStyle w:val="4"/>
      <w:lvlText w:val="%2.%3.%4"/>
      <w:lvlJc w:val="left"/>
      <w:pPr>
        <w:ind w:left="864" w:hanging="52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0D3025D1"/>
    <w:multiLevelType w:val="hybridMultilevel"/>
    <w:tmpl w:val="111CC410"/>
    <w:lvl w:ilvl="0" w:tplc="731C736E">
      <w:start w:val="1"/>
      <w:numFmt w:val="decimal"/>
      <w:lvlText w:val="(%1)"/>
      <w:lvlJc w:val="left"/>
      <w:pPr>
        <w:ind w:left="1127" w:hanging="420"/>
      </w:pPr>
      <w:rPr>
        <w:rFonts w:hint="eastAsia"/>
      </w:rPr>
    </w:lvl>
    <w:lvl w:ilvl="1" w:tplc="04090019" w:tentative="1">
      <w:start w:val="1"/>
      <w:numFmt w:val="lowerLetter"/>
      <w:lvlText w:val="%2)"/>
      <w:lvlJc w:val="left"/>
      <w:pPr>
        <w:ind w:left="1547" w:hanging="420"/>
      </w:pPr>
    </w:lvl>
    <w:lvl w:ilvl="2" w:tplc="0409001B" w:tentative="1">
      <w:start w:val="1"/>
      <w:numFmt w:val="lowerRoman"/>
      <w:lvlText w:val="%3."/>
      <w:lvlJc w:val="right"/>
      <w:pPr>
        <w:ind w:left="1967" w:hanging="420"/>
      </w:pPr>
    </w:lvl>
    <w:lvl w:ilvl="3" w:tplc="0409000F" w:tentative="1">
      <w:start w:val="1"/>
      <w:numFmt w:val="decimal"/>
      <w:lvlText w:val="%4."/>
      <w:lvlJc w:val="left"/>
      <w:pPr>
        <w:ind w:left="2387" w:hanging="420"/>
      </w:pPr>
    </w:lvl>
    <w:lvl w:ilvl="4" w:tplc="04090019" w:tentative="1">
      <w:start w:val="1"/>
      <w:numFmt w:val="lowerLetter"/>
      <w:lvlText w:val="%5)"/>
      <w:lvlJc w:val="left"/>
      <w:pPr>
        <w:ind w:left="2807" w:hanging="420"/>
      </w:pPr>
    </w:lvl>
    <w:lvl w:ilvl="5" w:tplc="0409001B" w:tentative="1">
      <w:start w:val="1"/>
      <w:numFmt w:val="lowerRoman"/>
      <w:lvlText w:val="%6."/>
      <w:lvlJc w:val="right"/>
      <w:pPr>
        <w:ind w:left="3227" w:hanging="420"/>
      </w:pPr>
    </w:lvl>
    <w:lvl w:ilvl="6" w:tplc="0409000F" w:tentative="1">
      <w:start w:val="1"/>
      <w:numFmt w:val="decimal"/>
      <w:lvlText w:val="%7."/>
      <w:lvlJc w:val="left"/>
      <w:pPr>
        <w:ind w:left="3647" w:hanging="420"/>
      </w:pPr>
    </w:lvl>
    <w:lvl w:ilvl="7" w:tplc="04090019" w:tentative="1">
      <w:start w:val="1"/>
      <w:numFmt w:val="lowerLetter"/>
      <w:lvlText w:val="%8)"/>
      <w:lvlJc w:val="left"/>
      <w:pPr>
        <w:ind w:left="4067" w:hanging="420"/>
      </w:pPr>
    </w:lvl>
    <w:lvl w:ilvl="8" w:tplc="0409001B" w:tentative="1">
      <w:start w:val="1"/>
      <w:numFmt w:val="lowerRoman"/>
      <w:lvlText w:val="%9."/>
      <w:lvlJc w:val="right"/>
      <w:pPr>
        <w:ind w:left="4487" w:hanging="420"/>
      </w:pPr>
    </w:lvl>
  </w:abstractNum>
  <w:abstractNum w:abstractNumId="9" w15:restartNumberingAfterBreak="0">
    <w:nsid w:val="12AC0E71"/>
    <w:multiLevelType w:val="hybridMultilevel"/>
    <w:tmpl w:val="4944452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33225E4"/>
    <w:multiLevelType w:val="hybridMultilevel"/>
    <w:tmpl w:val="AA7AB52E"/>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1" w15:restartNumberingAfterBreak="0">
    <w:nsid w:val="15906CDF"/>
    <w:multiLevelType w:val="hybridMultilevel"/>
    <w:tmpl w:val="CCE292F4"/>
    <w:lvl w:ilvl="0" w:tplc="731C736E">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15:restartNumberingAfterBreak="0">
    <w:nsid w:val="18C56E88"/>
    <w:multiLevelType w:val="hybridMultilevel"/>
    <w:tmpl w:val="57582D9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EAB3D60"/>
    <w:multiLevelType w:val="hybridMultilevel"/>
    <w:tmpl w:val="BA50240A"/>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4" w15:restartNumberingAfterBreak="0">
    <w:nsid w:val="1F0E1ADB"/>
    <w:multiLevelType w:val="hybridMultilevel"/>
    <w:tmpl w:val="EE362DEE"/>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5" w15:restartNumberingAfterBreak="0">
    <w:nsid w:val="20EB1E98"/>
    <w:multiLevelType w:val="hybridMultilevel"/>
    <w:tmpl w:val="BB6CA83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6" w15:restartNumberingAfterBreak="0">
    <w:nsid w:val="22C46C9D"/>
    <w:multiLevelType w:val="hybridMultilevel"/>
    <w:tmpl w:val="23FCD4C2"/>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2E73A11"/>
    <w:multiLevelType w:val="hybridMultilevel"/>
    <w:tmpl w:val="AACE3F1E"/>
    <w:lvl w:ilvl="0" w:tplc="0F0EE64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F643A7"/>
    <w:multiLevelType w:val="hybridMultilevel"/>
    <w:tmpl w:val="4D58A350"/>
    <w:lvl w:ilvl="0" w:tplc="731C736E">
      <w:start w:val="1"/>
      <w:numFmt w:val="decimal"/>
      <w:lvlText w:val="(%1)"/>
      <w:lvlJc w:val="left"/>
      <w:pPr>
        <w:ind w:left="1050" w:hanging="420"/>
      </w:pPr>
      <w:rPr>
        <w:rFonts w:hint="eastAsia"/>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9" w15:restartNumberingAfterBreak="0">
    <w:nsid w:val="24BB5355"/>
    <w:multiLevelType w:val="hybridMultilevel"/>
    <w:tmpl w:val="5C3AB1B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25AC6849"/>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27406BEF"/>
    <w:multiLevelType w:val="hybridMultilevel"/>
    <w:tmpl w:val="0624D33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279E01EB"/>
    <w:multiLevelType w:val="hybridMultilevel"/>
    <w:tmpl w:val="6A721B66"/>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27AD490B"/>
    <w:multiLevelType w:val="hybridMultilevel"/>
    <w:tmpl w:val="E020BC4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2A041CE5"/>
    <w:multiLevelType w:val="hybridMultilevel"/>
    <w:tmpl w:val="4576473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5" w15:restartNumberingAfterBreak="0">
    <w:nsid w:val="2DAC564A"/>
    <w:multiLevelType w:val="hybridMultilevel"/>
    <w:tmpl w:val="49D62F3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6" w15:restartNumberingAfterBreak="0">
    <w:nsid w:val="2E9D0359"/>
    <w:multiLevelType w:val="hybridMultilevel"/>
    <w:tmpl w:val="523893C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30DB0FA2"/>
    <w:multiLevelType w:val="hybridMultilevel"/>
    <w:tmpl w:val="F97EF5E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33503956"/>
    <w:multiLevelType w:val="hybridMultilevel"/>
    <w:tmpl w:val="D37CBDE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9" w15:restartNumberingAfterBreak="0">
    <w:nsid w:val="33B1516E"/>
    <w:multiLevelType w:val="hybridMultilevel"/>
    <w:tmpl w:val="69BCDBA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3629001D"/>
    <w:multiLevelType w:val="hybridMultilevel"/>
    <w:tmpl w:val="201A0C3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1" w15:restartNumberingAfterBreak="0">
    <w:nsid w:val="3880476C"/>
    <w:multiLevelType w:val="hybridMultilevel"/>
    <w:tmpl w:val="65A26838"/>
    <w:lvl w:ilvl="0" w:tplc="731C736E">
      <w:start w:val="1"/>
      <w:numFmt w:val="decimal"/>
      <w:lvlText w:val="(%1)"/>
      <w:lvlJc w:val="left"/>
      <w:pPr>
        <w:ind w:left="1155" w:hanging="420"/>
      </w:pPr>
      <w:rPr>
        <w:rFonts w:hint="eastAsia"/>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2" w15:restartNumberingAfterBreak="0">
    <w:nsid w:val="38B23A67"/>
    <w:multiLevelType w:val="hybridMultilevel"/>
    <w:tmpl w:val="9D6EECB0"/>
    <w:lvl w:ilvl="0" w:tplc="731C736E">
      <w:start w:val="1"/>
      <w:numFmt w:val="decimal"/>
      <w:lvlText w:val="(%1)"/>
      <w:lvlJc w:val="left"/>
      <w:pPr>
        <w:ind w:left="1262" w:hanging="420"/>
      </w:pPr>
      <w:rPr>
        <w:rFonts w:hint="eastAsia"/>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33" w15:restartNumberingAfterBreak="0">
    <w:nsid w:val="3CE015A3"/>
    <w:multiLevelType w:val="hybridMultilevel"/>
    <w:tmpl w:val="C256E8FA"/>
    <w:lvl w:ilvl="0" w:tplc="731C736E">
      <w:start w:val="1"/>
      <w:numFmt w:val="decimal"/>
      <w:lvlText w:val="(%1)"/>
      <w:lvlJc w:val="left"/>
      <w:pPr>
        <w:ind w:left="720" w:hanging="36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15:restartNumberingAfterBreak="0">
    <w:nsid w:val="3E936069"/>
    <w:multiLevelType w:val="hybridMultilevel"/>
    <w:tmpl w:val="D5501D74"/>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5" w15:restartNumberingAfterBreak="0">
    <w:nsid w:val="40D2688C"/>
    <w:multiLevelType w:val="hybridMultilevel"/>
    <w:tmpl w:val="0D1EA60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6" w15:restartNumberingAfterBreak="0">
    <w:nsid w:val="40E969AA"/>
    <w:multiLevelType w:val="hybridMultilevel"/>
    <w:tmpl w:val="D3560CA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412154F3"/>
    <w:multiLevelType w:val="hybridMultilevel"/>
    <w:tmpl w:val="915E5F3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414709BD"/>
    <w:multiLevelType w:val="hybridMultilevel"/>
    <w:tmpl w:val="AC5012D4"/>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416E4AC0"/>
    <w:multiLevelType w:val="hybridMultilevel"/>
    <w:tmpl w:val="E0D6015A"/>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43485D4F"/>
    <w:multiLevelType w:val="hybridMultilevel"/>
    <w:tmpl w:val="DA2C610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1" w15:restartNumberingAfterBreak="0">
    <w:nsid w:val="44C324BF"/>
    <w:multiLevelType w:val="hybridMultilevel"/>
    <w:tmpl w:val="E4961062"/>
    <w:lvl w:ilvl="0" w:tplc="AF000E10">
      <w:start w:val="1"/>
      <w:numFmt w:val="lowerLetter"/>
      <w:lvlText w:val="%1. "/>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450C2622"/>
    <w:multiLevelType w:val="hybridMultilevel"/>
    <w:tmpl w:val="20525D28"/>
    <w:lvl w:ilvl="0" w:tplc="731C736E">
      <w:start w:val="1"/>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46253494"/>
    <w:multiLevelType w:val="hybridMultilevel"/>
    <w:tmpl w:val="B052A6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47BF2EC0"/>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87F7F49"/>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4A5553DD"/>
    <w:multiLevelType w:val="hybridMultilevel"/>
    <w:tmpl w:val="FE7C77E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7" w15:restartNumberingAfterBreak="0">
    <w:nsid w:val="4B02610A"/>
    <w:multiLevelType w:val="hybridMultilevel"/>
    <w:tmpl w:val="3480671E"/>
    <w:lvl w:ilvl="0" w:tplc="04090001">
      <w:start w:val="1"/>
      <w:numFmt w:val="bullet"/>
      <w:lvlText w:val=""/>
      <w:lvlJc w:val="left"/>
      <w:pPr>
        <w:ind w:left="1271" w:hanging="420"/>
      </w:pPr>
      <w:rPr>
        <w:rFonts w:ascii="Wingdings" w:hAnsi="Wingding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8" w15:restartNumberingAfterBreak="0">
    <w:nsid w:val="4BD73A04"/>
    <w:multiLevelType w:val="hybridMultilevel"/>
    <w:tmpl w:val="BC6C06E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9" w15:restartNumberingAfterBreak="0">
    <w:nsid w:val="50C3166C"/>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 w15:restartNumberingAfterBreak="0">
    <w:nsid w:val="53E83711"/>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15:restartNumberingAfterBreak="0">
    <w:nsid w:val="54B61250"/>
    <w:multiLevelType w:val="hybridMultilevel"/>
    <w:tmpl w:val="8020ACE0"/>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2" w15:restartNumberingAfterBreak="0">
    <w:nsid w:val="5EB05A8A"/>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61A95F21"/>
    <w:multiLevelType w:val="hybridMultilevel"/>
    <w:tmpl w:val="6F568DC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4" w15:restartNumberingAfterBreak="0">
    <w:nsid w:val="66D97167"/>
    <w:multiLevelType w:val="hybridMultilevel"/>
    <w:tmpl w:val="8842BD7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5" w15:restartNumberingAfterBreak="0">
    <w:nsid w:val="680844BD"/>
    <w:multiLevelType w:val="hybridMultilevel"/>
    <w:tmpl w:val="7BD2CC9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6" w15:restartNumberingAfterBreak="0">
    <w:nsid w:val="69D60EE5"/>
    <w:multiLevelType w:val="hybridMultilevel"/>
    <w:tmpl w:val="2DB6085C"/>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7" w15:restartNumberingAfterBreak="0">
    <w:nsid w:val="6F060A2B"/>
    <w:multiLevelType w:val="hybridMultilevel"/>
    <w:tmpl w:val="33B4EF8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15:restartNumberingAfterBreak="0">
    <w:nsid w:val="6F990DEA"/>
    <w:multiLevelType w:val="hybridMultilevel"/>
    <w:tmpl w:val="E7E276A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9" w15:restartNumberingAfterBreak="0">
    <w:nsid w:val="728F1F0B"/>
    <w:multiLevelType w:val="hybridMultilevel"/>
    <w:tmpl w:val="458C7C2C"/>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74122815"/>
    <w:multiLevelType w:val="hybridMultilevel"/>
    <w:tmpl w:val="BC4E9CD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1" w15:restartNumberingAfterBreak="0">
    <w:nsid w:val="772759A0"/>
    <w:multiLevelType w:val="hybridMultilevel"/>
    <w:tmpl w:val="2A64BAD2"/>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7B676ABD"/>
    <w:multiLevelType w:val="hybridMultilevel"/>
    <w:tmpl w:val="44A4B94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15:restartNumberingAfterBreak="0">
    <w:nsid w:val="7C22024F"/>
    <w:multiLevelType w:val="hybridMultilevel"/>
    <w:tmpl w:val="6DD0486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4" w15:restartNumberingAfterBreak="0">
    <w:nsid w:val="7C552DB2"/>
    <w:multiLevelType w:val="hybridMultilevel"/>
    <w:tmpl w:val="A4E69C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5" w15:restartNumberingAfterBreak="0">
    <w:nsid w:val="7DCD0399"/>
    <w:multiLevelType w:val="hybridMultilevel"/>
    <w:tmpl w:val="6F6AB22E"/>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15:restartNumberingAfterBreak="0">
    <w:nsid w:val="7F966A59"/>
    <w:multiLevelType w:val="hybridMultilevel"/>
    <w:tmpl w:val="450427B2"/>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
  </w:num>
  <w:num w:numId="2">
    <w:abstractNumId w:val="23"/>
  </w:num>
  <w:num w:numId="3">
    <w:abstractNumId w:val="3"/>
  </w:num>
  <w:num w:numId="4">
    <w:abstractNumId w:val="33"/>
  </w:num>
  <w:num w:numId="5">
    <w:abstractNumId w:val="21"/>
  </w:num>
  <w:num w:numId="6">
    <w:abstractNumId w:val="6"/>
  </w:num>
  <w:num w:numId="7">
    <w:abstractNumId w:val="18"/>
  </w:num>
  <w:num w:numId="8">
    <w:abstractNumId w:val="22"/>
  </w:num>
  <w:num w:numId="9">
    <w:abstractNumId w:val="7"/>
  </w:num>
  <w:num w:numId="10">
    <w:abstractNumId w:val="31"/>
  </w:num>
  <w:num w:numId="11">
    <w:abstractNumId w:val="20"/>
  </w:num>
  <w:num w:numId="12">
    <w:abstractNumId w:val="0"/>
  </w:num>
  <w:num w:numId="13">
    <w:abstractNumId w:val="27"/>
  </w:num>
  <w:num w:numId="14">
    <w:abstractNumId w:val="60"/>
  </w:num>
  <w:num w:numId="15">
    <w:abstractNumId w:val="46"/>
  </w:num>
  <w:num w:numId="16">
    <w:abstractNumId w:val="53"/>
  </w:num>
  <w:num w:numId="17">
    <w:abstractNumId w:val="54"/>
  </w:num>
  <w:num w:numId="18">
    <w:abstractNumId w:val="17"/>
  </w:num>
  <w:num w:numId="19">
    <w:abstractNumId w:val="11"/>
  </w:num>
  <w:num w:numId="20">
    <w:abstractNumId w:val="41"/>
  </w:num>
  <w:num w:numId="21">
    <w:abstractNumId w:val="4"/>
  </w:num>
  <w:num w:numId="22">
    <w:abstractNumId w:val="49"/>
  </w:num>
  <w:num w:numId="23">
    <w:abstractNumId w:val="25"/>
  </w:num>
  <w:num w:numId="24">
    <w:abstractNumId w:val="28"/>
  </w:num>
  <w:num w:numId="25">
    <w:abstractNumId w:val="47"/>
  </w:num>
  <w:num w:numId="26">
    <w:abstractNumId w:val="29"/>
  </w:num>
  <w:num w:numId="27">
    <w:abstractNumId w:val="5"/>
  </w:num>
  <w:num w:numId="28">
    <w:abstractNumId w:val="19"/>
  </w:num>
  <w:num w:numId="29">
    <w:abstractNumId w:val="8"/>
  </w:num>
  <w:num w:numId="30">
    <w:abstractNumId w:val="35"/>
  </w:num>
  <w:num w:numId="31">
    <w:abstractNumId w:val="32"/>
  </w:num>
  <w:num w:numId="32">
    <w:abstractNumId w:val="10"/>
  </w:num>
  <w:num w:numId="33">
    <w:abstractNumId w:val="40"/>
  </w:num>
  <w:num w:numId="34">
    <w:abstractNumId w:val="58"/>
  </w:num>
  <w:num w:numId="35">
    <w:abstractNumId w:val="26"/>
  </w:num>
  <w:num w:numId="36">
    <w:abstractNumId w:val="51"/>
  </w:num>
  <w:num w:numId="37">
    <w:abstractNumId w:val="1"/>
  </w:num>
  <w:num w:numId="38">
    <w:abstractNumId w:val="45"/>
  </w:num>
  <w:num w:numId="39">
    <w:abstractNumId w:val="62"/>
  </w:num>
  <w:num w:numId="40">
    <w:abstractNumId w:val="48"/>
  </w:num>
  <w:num w:numId="41">
    <w:abstractNumId w:val="56"/>
  </w:num>
  <w:num w:numId="42">
    <w:abstractNumId w:val="34"/>
  </w:num>
  <w:num w:numId="43">
    <w:abstractNumId w:val="30"/>
  </w:num>
  <w:num w:numId="44">
    <w:abstractNumId w:val="61"/>
  </w:num>
  <w:num w:numId="45">
    <w:abstractNumId w:val="50"/>
  </w:num>
  <w:num w:numId="46">
    <w:abstractNumId w:val="43"/>
  </w:num>
  <w:num w:numId="47">
    <w:abstractNumId w:val="55"/>
  </w:num>
  <w:num w:numId="48">
    <w:abstractNumId w:val="59"/>
  </w:num>
  <w:num w:numId="49">
    <w:abstractNumId w:val="14"/>
  </w:num>
  <w:num w:numId="50">
    <w:abstractNumId w:val="36"/>
  </w:num>
  <w:num w:numId="51">
    <w:abstractNumId w:val="63"/>
  </w:num>
  <w:num w:numId="52">
    <w:abstractNumId w:val="12"/>
  </w:num>
  <w:num w:numId="53">
    <w:abstractNumId w:val="9"/>
  </w:num>
  <w:num w:numId="54">
    <w:abstractNumId w:val="52"/>
  </w:num>
  <w:num w:numId="55">
    <w:abstractNumId w:val="13"/>
  </w:num>
  <w:num w:numId="56">
    <w:abstractNumId w:val="37"/>
  </w:num>
  <w:num w:numId="57">
    <w:abstractNumId w:val="65"/>
  </w:num>
  <w:num w:numId="58">
    <w:abstractNumId w:val="66"/>
  </w:num>
  <w:num w:numId="59">
    <w:abstractNumId w:val="42"/>
  </w:num>
  <w:num w:numId="60">
    <w:abstractNumId w:val="16"/>
  </w:num>
  <w:num w:numId="61">
    <w:abstractNumId w:val="38"/>
  </w:num>
  <w:num w:numId="62">
    <w:abstractNumId w:val="7"/>
  </w:num>
  <w:num w:numId="63">
    <w:abstractNumId w:val="39"/>
  </w:num>
  <w:num w:numId="64">
    <w:abstractNumId w:val="44"/>
  </w:num>
  <w:num w:numId="65">
    <w:abstractNumId w:val="57"/>
  </w:num>
  <w:num w:numId="66">
    <w:abstractNumId w:val="64"/>
  </w:num>
  <w:num w:numId="67">
    <w:abstractNumId w:val="24"/>
  </w:num>
  <w:num w:numId="68">
    <w:abstractNumId w:val="15"/>
  </w:num>
  <w:num w:numId="69">
    <w:abstractNumId w:val="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E55"/>
    <w:rsid w:val="00001991"/>
    <w:rsid w:val="00002C94"/>
    <w:rsid w:val="000040C1"/>
    <w:rsid w:val="00006415"/>
    <w:rsid w:val="00006872"/>
    <w:rsid w:val="00007194"/>
    <w:rsid w:val="000138A1"/>
    <w:rsid w:val="00014001"/>
    <w:rsid w:val="000157D7"/>
    <w:rsid w:val="0001642C"/>
    <w:rsid w:val="0001648F"/>
    <w:rsid w:val="0002149F"/>
    <w:rsid w:val="000257CA"/>
    <w:rsid w:val="00030585"/>
    <w:rsid w:val="00030781"/>
    <w:rsid w:val="000327D0"/>
    <w:rsid w:val="0003401A"/>
    <w:rsid w:val="000368E4"/>
    <w:rsid w:val="0005109D"/>
    <w:rsid w:val="0005210C"/>
    <w:rsid w:val="00052653"/>
    <w:rsid w:val="00053CED"/>
    <w:rsid w:val="00054C46"/>
    <w:rsid w:val="00055FED"/>
    <w:rsid w:val="000562F9"/>
    <w:rsid w:val="00057A80"/>
    <w:rsid w:val="00061038"/>
    <w:rsid w:val="00063BDE"/>
    <w:rsid w:val="00063FDF"/>
    <w:rsid w:val="00064729"/>
    <w:rsid w:val="00064F89"/>
    <w:rsid w:val="000655D9"/>
    <w:rsid w:val="00065DCF"/>
    <w:rsid w:val="00065F64"/>
    <w:rsid w:val="000667B6"/>
    <w:rsid w:val="00066CC3"/>
    <w:rsid w:val="00067DE5"/>
    <w:rsid w:val="00070743"/>
    <w:rsid w:val="00074D6E"/>
    <w:rsid w:val="0007688B"/>
    <w:rsid w:val="00076E0F"/>
    <w:rsid w:val="0008108F"/>
    <w:rsid w:val="00081554"/>
    <w:rsid w:val="00082C8C"/>
    <w:rsid w:val="00083ADB"/>
    <w:rsid w:val="000869B7"/>
    <w:rsid w:val="000904CC"/>
    <w:rsid w:val="000912BE"/>
    <w:rsid w:val="000917FC"/>
    <w:rsid w:val="000918AC"/>
    <w:rsid w:val="00092014"/>
    <w:rsid w:val="0009294D"/>
    <w:rsid w:val="00092B2D"/>
    <w:rsid w:val="00093480"/>
    <w:rsid w:val="00093829"/>
    <w:rsid w:val="000939AB"/>
    <w:rsid w:val="0009462A"/>
    <w:rsid w:val="00094A09"/>
    <w:rsid w:val="00094A8E"/>
    <w:rsid w:val="00094EA3"/>
    <w:rsid w:val="000A0EB3"/>
    <w:rsid w:val="000A1121"/>
    <w:rsid w:val="000A2756"/>
    <w:rsid w:val="000A4281"/>
    <w:rsid w:val="000A461A"/>
    <w:rsid w:val="000B1292"/>
    <w:rsid w:val="000B364C"/>
    <w:rsid w:val="000B3996"/>
    <w:rsid w:val="000B436A"/>
    <w:rsid w:val="000B619F"/>
    <w:rsid w:val="000C018C"/>
    <w:rsid w:val="000C18F4"/>
    <w:rsid w:val="000C2E55"/>
    <w:rsid w:val="000C49B7"/>
    <w:rsid w:val="000C4F32"/>
    <w:rsid w:val="000C53F7"/>
    <w:rsid w:val="000C5E8A"/>
    <w:rsid w:val="000C6342"/>
    <w:rsid w:val="000C77D6"/>
    <w:rsid w:val="000D02D5"/>
    <w:rsid w:val="000D234A"/>
    <w:rsid w:val="000D299B"/>
    <w:rsid w:val="000D2E83"/>
    <w:rsid w:val="000D5230"/>
    <w:rsid w:val="000D60FD"/>
    <w:rsid w:val="000D650F"/>
    <w:rsid w:val="000D7000"/>
    <w:rsid w:val="000D7136"/>
    <w:rsid w:val="000E0336"/>
    <w:rsid w:val="000E3423"/>
    <w:rsid w:val="000E3DD3"/>
    <w:rsid w:val="000E3F2F"/>
    <w:rsid w:val="000E4343"/>
    <w:rsid w:val="000E5A25"/>
    <w:rsid w:val="000E6076"/>
    <w:rsid w:val="000E7F52"/>
    <w:rsid w:val="00100DF5"/>
    <w:rsid w:val="0010248F"/>
    <w:rsid w:val="00102CC1"/>
    <w:rsid w:val="001032F2"/>
    <w:rsid w:val="00104043"/>
    <w:rsid w:val="0010439D"/>
    <w:rsid w:val="00104FB7"/>
    <w:rsid w:val="001066B9"/>
    <w:rsid w:val="0011003C"/>
    <w:rsid w:val="0011137D"/>
    <w:rsid w:val="00111EAD"/>
    <w:rsid w:val="00112137"/>
    <w:rsid w:val="0011745B"/>
    <w:rsid w:val="00117CEB"/>
    <w:rsid w:val="00117F91"/>
    <w:rsid w:val="0012039E"/>
    <w:rsid w:val="00120C70"/>
    <w:rsid w:val="00121474"/>
    <w:rsid w:val="001220B5"/>
    <w:rsid w:val="00122D51"/>
    <w:rsid w:val="00123B17"/>
    <w:rsid w:val="00123DFA"/>
    <w:rsid w:val="00124049"/>
    <w:rsid w:val="00125D31"/>
    <w:rsid w:val="00126134"/>
    <w:rsid w:val="00126531"/>
    <w:rsid w:val="00127A12"/>
    <w:rsid w:val="00130779"/>
    <w:rsid w:val="00133C0A"/>
    <w:rsid w:val="0013437C"/>
    <w:rsid w:val="001344E6"/>
    <w:rsid w:val="001345AE"/>
    <w:rsid w:val="001357C0"/>
    <w:rsid w:val="001358BC"/>
    <w:rsid w:val="0013610F"/>
    <w:rsid w:val="001375FA"/>
    <w:rsid w:val="0014290F"/>
    <w:rsid w:val="001430BF"/>
    <w:rsid w:val="0014450F"/>
    <w:rsid w:val="00146CDD"/>
    <w:rsid w:val="0014765A"/>
    <w:rsid w:val="00147906"/>
    <w:rsid w:val="0015247C"/>
    <w:rsid w:val="00153A57"/>
    <w:rsid w:val="001549A6"/>
    <w:rsid w:val="00154D8B"/>
    <w:rsid w:val="001558DF"/>
    <w:rsid w:val="00157117"/>
    <w:rsid w:val="00161E91"/>
    <w:rsid w:val="001655B6"/>
    <w:rsid w:val="00171833"/>
    <w:rsid w:val="00172AC0"/>
    <w:rsid w:val="00177AAA"/>
    <w:rsid w:val="00180A7D"/>
    <w:rsid w:val="0018242D"/>
    <w:rsid w:val="00184193"/>
    <w:rsid w:val="00184AE3"/>
    <w:rsid w:val="00185851"/>
    <w:rsid w:val="00185A43"/>
    <w:rsid w:val="0018739D"/>
    <w:rsid w:val="001937CD"/>
    <w:rsid w:val="00195B46"/>
    <w:rsid w:val="00197D80"/>
    <w:rsid w:val="00197F89"/>
    <w:rsid w:val="001A11DE"/>
    <w:rsid w:val="001A2128"/>
    <w:rsid w:val="001A2F25"/>
    <w:rsid w:val="001A3AD7"/>
    <w:rsid w:val="001A4397"/>
    <w:rsid w:val="001A53A7"/>
    <w:rsid w:val="001A5E7A"/>
    <w:rsid w:val="001A798A"/>
    <w:rsid w:val="001B0634"/>
    <w:rsid w:val="001B0964"/>
    <w:rsid w:val="001B0CDA"/>
    <w:rsid w:val="001B2FD3"/>
    <w:rsid w:val="001B6486"/>
    <w:rsid w:val="001B65E9"/>
    <w:rsid w:val="001B674F"/>
    <w:rsid w:val="001B7873"/>
    <w:rsid w:val="001C2B1C"/>
    <w:rsid w:val="001C4D0B"/>
    <w:rsid w:val="001C667E"/>
    <w:rsid w:val="001D0370"/>
    <w:rsid w:val="001D3B8B"/>
    <w:rsid w:val="001D65B2"/>
    <w:rsid w:val="001E19D4"/>
    <w:rsid w:val="001E27AD"/>
    <w:rsid w:val="001E28EE"/>
    <w:rsid w:val="001E2C1C"/>
    <w:rsid w:val="001E2CED"/>
    <w:rsid w:val="001E5823"/>
    <w:rsid w:val="001E6654"/>
    <w:rsid w:val="001E7514"/>
    <w:rsid w:val="001E7539"/>
    <w:rsid w:val="001E79DA"/>
    <w:rsid w:val="001E7D45"/>
    <w:rsid w:val="001F284A"/>
    <w:rsid w:val="001F2A0C"/>
    <w:rsid w:val="001F5A9D"/>
    <w:rsid w:val="001F5D48"/>
    <w:rsid w:val="00201513"/>
    <w:rsid w:val="00201D3A"/>
    <w:rsid w:val="00202195"/>
    <w:rsid w:val="002032BA"/>
    <w:rsid w:val="002034AA"/>
    <w:rsid w:val="00203CF7"/>
    <w:rsid w:val="002060D5"/>
    <w:rsid w:val="00206A4B"/>
    <w:rsid w:val="00206AEA"/>
    <w:rsid w:val="0021077A"/>
    <w:rsid w:val="00210E37"/>
    <w:rsid w:val="00211650"/>
    <w:rsid w:val="00211F0C"/>
    <w:rsid w:val="00213009"/>
    <w:rsid w:val="002152FE"/>
    <w:rsid w:val="00215E47"/>
    <w:rsid w:val="0021615F"/>
    <w:rsid w:val="00216170"/>
    <w:rsid w:val="00220F85"/>
    <w:rsid w:val="0022241A"/>
    <w:rsid w:val="0022241C"/>
    <w:rsid w:val="00223B14"/>
    <w:rsid w:val="0022626D"/>
    <w:rsid w:val="00227123"/>
    <w:rsid w:val="002271F6"/>
    <w:rsid w:val="00227D07"/>
    <w:rsid w:val="002303CC"/>
    <w:rsid w:val="002307AA"/>
    <w:rsid w:val="00230D1A"/>
    <w:rsid w:val="00231A67"/>
    <w:rsid w:val="002323A6"/>
    <w:rsid w:val="00232601"/>
    <w:rsid w:val="002340EC"/>
    <w:rsid w:val="00234241"/>
    <w:rsid w:val="0023437E"/>
    <w:rsid w:val="00234C6E"/>
    <w:rsid w:val="00234CAA"/>
    <w:rsid w:val="002363B1"/>
    <w:rsid w:val="00237C70"/>
    <w:rsid w:val="00246D74"/>
    <w:rsid w:val="00247B17"/>
    <w:rsid w:val="0025308C"/>
    <w:rsid w:val="002531CE"/>
    <w:rsid w:val="00255EB1"/>
    <w:rsid w:val="0025611E"/>
    <w:rsid w:val="00256E62"/>
    <w:rsid w:val="00261144"/>
    <w:rsid w:val="002641EC"/>
    <w:rsid w:val="00266AAB"/>
    <w:rsid w:val="002673A7"/>
    <w:rsid w:val="00270C8B"/>
    <w:rsid w:val="00270EF5"/>
    <w:rsid w:val="00273C02"/>
    <w:rsid w:val="00274F7D"/>
    <w:rsid w:val="002752E1"/>
    <w:rsid w:val="00276AB3"/>
    <w:rsid w:val="0027713D"/>
    <w:rsid w:val="00280616"/>
    <w:rsid w:val="00282675"/>
    <w:rsid w:val="00282678"/>
    <w:rsid w:val="00284A23"/>
    <w:rsid w:val="0028787F"/>
    <w:rsid w:val="00287BC2"/>
    <w:rsid w:val="00290FD4"/>
    <w:rsid w:val="00295AB9"/>
    <w:rsid w:val="002A052E"/>
    <w:rsid w:val="002A1EA7"/>
    <w:rsid w:val="002A5061"/>
    <w:rsid w:val="002A55E6"/>
    <w:rsid w:val="002A6416"/>
    <w:rsid w:val="002A7833"/>
    <w:rsid w:val="002B153A"/>
    <w:rsid w:val="002B1E23"/>
    <w:rsid w:val="002B3CB7"/>
    <w:rsid w:val="002B41D1"/>
    <w:rsid w:val="002B41D2"/>
    <w:rsid w:val="002B4261"/>
    <w:rsid w:val="002B5C85"/>
    <w:rsid w:val="002B65D0"/>
    <w:rsid w:val="002C085C"/>
    <w:rsid w:val="002C2B52"/>
    <w:rsid w:val="002C5B8D"/>
    <w:rsid w:val="002C635D"/>
    <w:rsid w:val="002C7399"/>
    <w:rsid w:val="002C7999"/>
    <w:rsid w:val="002D007A"/>
    <w:rsid w:val="002D0FA3"/>
    <w:rsid w:val="002D2452"/>
    <w:rsid w:val="002D29A3"/>
    <w:rsid w:val="002D2FBA"/>
    <w:rsid w:val="002D35C6"/>
    <w:rsid w:val="002D47AF"/>
    <w:rsid w:val="002D49A0"/>
    <w:rsid w:val="002D5C65"/>
    <w:rsid w:val="002E024F"/>
    <w:rsid w:val="002E2B8A"/>
    <w:rsid w:val="002E330C"/>
    <w:rsid w:val="002E5039"/>
    <w:rsid w:val="002E59B8"/>
    <w:rsid w:val="002F0213"/>
    <w:rsid w:val="002F06BE"/>
    <w:rsid w:val="002F0D5F"/>
    <w:rsid w:val="002F1521"/>
    <w:rsid w:val="002F2A8F"/>
    <w:rsid w:val="002F4AD9"/>
    <w:rsid w:val="002F6631"/>
    <w:rsid w:val="002F7E70"/>
    <w:rsid w:val="00301EE5"/>
    <w:rsid w:val="00301F1F"/>
    <w:rsid w:val="00302695"/>
    <w:rsid w:val="00302757"/>
    <w:rsid w:val="00302F5B"/>
    <w:rsid w:val="0030334D"/>
    <w:rsid w:val="00303FEA"/>
    <w:rsid w:val="00310415"/>
    <w:rsid w:val="00311FB4"/>
    <w:rsid w:val="00312C1A"/>
    <w:rsid w:val="00315C11"/>
    <w:rsid w:val="0031665E"/>
    <w:rsid w:val="00316A47"/>
    <w:rsid w:val="0031754C"/>
    <w:rsid w:val="00320420"/>
    <w:rsid w:val="00320A75"/>
    <w:rsid w:val="00321AE6"/>
    <w:rsid w:val="0032368C"/>
    <w:rsid w:val="00323716"/>
    <w:rsid w:val="00323E97"/>
    <w:rsid w:val="00324027"/>
    <w:rsid w:val="00324CE1"/>
    <w:rsid w:val="003256E2"/>
    <w:rsid w:val="0032643E"/>
    <w:rsid w:val="003307F2"/>
    <w:rsid w:val="00332837"/>
    <w:rsid w:val="00335038"/>
    <w:rsid w:val="00335334"/>
    <w:rsid w:val="003407C1"/>
    <w:rsid w:val="00340EF0"/>
    <w:rsid w:val="0034220E"/>
    <w:rsid w:val="0034311F"/>
    <w:rsid w:val="00345756"/>
    <w:rsid w:val="00346481"/>
    <w:rsid w:val="00346771"/>
    <w:rsid w:val="00351EE0"/>
    <w:rsid w:val="003524EC"/>
    <w:rsid w:val="0035416D"/>
    <w:rsid w:val="00354271"/>
    <w:rsid w:val="00354A30"/>
    <w:rsid w:val="00356260"/>
    <w:rsid w:val="00356473"/>
    <w:rsid w:val="003576CE"/>
    <w:rsid w:val="00357BD1"/>
    <w:rsid w:val="00360177"/>
    <w:rsid w:val="003612AF"/>
    <w:rsid w:val="00362375"/>
    <w:rsid w:val="0036265D"/>
    <w:rsid w:val="00362EE8"/>
    <w:rsid w:val="00363A16"/>
    <w:rsid w:val="00364677"/>
    <w:rsid w:val="00364F23"/>
    <w:rsid w:val="003651AB"/>
    <w:rsid w:val="0036590A"/>
    <w:rsid w:val="00370A2C"/>
    <w:rsid w:val="0037154F"/>
    <w:rsid w:val="00377DE0"/>
    <w:rsid w:val="00380C60"/>
    <w:rsid w:val="00382A57"/>
    <w:rsid w:val="00385415"/>
    <w:rsid w:val="00385D0E"/>
    <w:rsid w:val="00387997"/>
    <w:rsid w:val="0039176A"/>
    <w:rsid w:val="00392128"/>
    <w:rsid w:val="00392FCF"/>
    <w:rsid w:val="003975C4"/>
    <w:rsid w:val="003A12F3"/>
    <w:rsid w:val="003A5AF8"/>
    <w:rsid w:val="003A5F43"/>
    <w:rsid w:val="003A64A1"/>
    <w:rsid w:val="003A6E14"/>
    <w:rsid w:val="003A6E99"/>
    <w:rsid w:val="003A7B67"/>
    <w:rsid w:val="003B17B7"/>
    <w:rsid w:val="003B17D0"/>
    <w:rsid w:val="003B293C"/>
    <w:rsid w:val="003B532E"/>
    <w:rsid w:val="003B77CC"/>
    <w:rsid w:val="003C2C16"/>
    <w:rsid w:val="003C5335"/>
    <w:rsid w:val="003C5FD6"/>
    <w:rsid w:val="003C7147"/>
    <w:rsid w:val="003C72AB"/>
    <w:rsid w:val="003D06CF"/>
    <w:rsid w:val="003D0F97"/>
    <w:rsid w:val="003D2DC3"/>
    <w:rsid w:val="003D301F"/>
    <w:rsid w:val="003D3433"/>
    <w:rsid w:val="003D5127"/>
    <w:rsid w:val="003D5FE9"/>
    <w:rsid w:val="003D6296"/>
    <w:rsid w:val="003D7576"/>
    <w:rsid w:val="003D7AF3"/>
    <w:rsid w:val="003E0569"/>
    <w:rsid w:val="003E106F"/>
    <w:rsid w:val="003E1D44"/>
    <w:rsid w:val="003E3761"/>
    <w:rsid w:val="003E39F7"/>
    <w:rsid w:val="003E43E6"/>
    <w:rsid w:val="003E53B2"/>
    <w:rsid w:val="003E63B9"/>
    <w:rsid w:val="003E63EB"/>
    <w:rsid w:val="003E6A08"/>
    <w:rsid w:val="003E6CFF"/>
    <w:rsid w:val="003E747B"/>
    <w:rsid w:val="003F1C1F"/>
    <w:rsid w:val="003F3C69"/>
    <w:rsid w:val="003F5F55"/>
    <w:rsid w:val="004000B0"/>
    <w:rsid w:val="00400C6B"/>
    <w:rsid w:val="00401EF9"/>
    <w:rsid w:val="00402EE6"/>
    <w:rsid w:val="0040327E"/>
    <w:rsid w:val="004032AB"/>
    <w:rsid w:val="00405C4F"/>
    <w:rsid w:val="0041200B"/>
    <w:rsid w:val="00412411"/>
    <w:rsid w:val="0041306E"/>
    <w:rsid w:val="00414A9D"/>
    <w:rsid w:val="004162D1"/>
    <w:rsid w:val="00416FA3"/>
    <w:rsid w:val="00422102"/>
    <w:rsid w:val="004221F1"/>
    <w:rsid w:val="004229F8"/>
    <w:rsid w:val="00425D91"/>
    <w:rsid w:val="004267F4"/>
    <w:rsid w:val="00426C33"/>
    <w:rsid w:val="00427B86"/>
    <w:rsid w:val="00427E21"/>
    <w:rsid w:val="004309BA"/>
    <w:rsid w:val="00430A5F"/>
    <w:rsid w:val="00431CA7"/>
    <w:rsid w:val="00431F23"/>
    <w:rsid w:val="00432521"/>
    <w:rsid w:val="00434576"/>
    <w:rsid w:val="00442E9D"/>
    <w:rsid w:val="00445D1F"/>
    <w:rsid w:val="00446986"/>
    <w:rsid w:val="00446D2E"/>
    <w:rsid w:val="0044719F"/>
    <w:rsid w:val="004507BC"/>
    <w:rsid w:val="00450F30"/>
    <w:rsid w:val="00452C6F"/>
    <w:rsid w:val="004538C7"/>
    <w:rsid w:val="004542E3"/>
    <w:rsid w:val="0045617B"/>
    <w:rsid w:val="00456199"/>
    <w:rsid w:val="00456EA8"/>
    <w:rsid w:val="004575CB"/>
    <w:rsid w:val="004600D8"/>
    <w:rsid w:val="004613BE"/>
    <w:rsid w:val="0046233A"/>
    <w:rsid w:val="00462650"/>
    <w:rsid w:val="00462EBD"/>
    <w:rsid w:val="00464C83"/>
    <w:rsid w:val="004667DB"/>
    <w:rsid w:val="004707B9"/>
    <w:rsid w:val="00471C0F"/>
    <w:rsid w:val="004749C0"/>
    <w:rsid w:val="00483A2F"/>
    <w:rsid w:val="00485E8B"/>
    <w:rsid w:val="00487706"/>
    <w:rsid w:val="004900E3"/>
    <w:rsid w:val="004903B4"/>
    <w:rsid w:val="004908EF"/>
    <w:rsid w:val="00493F42"/>
    <w:rsid w:val="004940FB"/>
    <w:rsid w:val="004941FA"/>
    <w:rsid w:val="00495494"/>
    <w:rsid w:val="00497ECB"/>
    <w:rsid w:val="004A0BF7"/>
    <w:rsid w:val="004A130B"/>
    <w:rsid w:val="004A4485"/>
    <w:rsid w:val="004A47D1"/>
    <w:rsid w:val="004A57B3"/>
    <w:rsid w:val="004A6DAE"/>
    <w:rsid w:val="004A7044"/>
    <w:rsid w:val="004A7644"/>
    <w:rsid w:val="004B32ED"/>
    <w:rsid w:val="004B3925"/>
    <w:rsid w:val="004B53F2"/>
    <w:rsid w:val="004B5ACA"/>
    <w:rsid w:val="004B70D1"/>
    <w:rsid w:val="004B7378"/>
    <w:rsid w:val="004C26B4"/>
    <w:rsid w:val="004C2EB8"/>
    <w:rsid w:val="004C49AD"/>
    <w:rsid w:val="004C6BF6"/>
    <w:rsid w:val="004C75B9"/>
    <w:rsid w:val="004D2455"/>
    <w:rsid w:val="004D3375"/>
    <w:rsid w:val="004D4078"/>
    <w:rsid w:val="004D56EE"/>
    <w:rsid w:val="004D6634"/>
    <w:rsid w:val="004D7029"/>
    <w:rsid w:val="004D7385"/>
    <w:rsid w:val="004D7669"/>
    <w:rsid w:val="004D7DD4"/>
    <w:rsid w:val="004E15A4"/>
    <w:rsid w:val="004E1C26"/>
    <w:rsid w:val="004E30B6"/>
    <w:rsid w:val="004E3138"/>
    <w:rsid w:val="004E4DA1"/>
    <w:rsid w:val="004E62BF"/>
    <w:rsid w:val="004E79F5"/>
    <w:rsid w:val="004F0300"/>
    <w:rsid w:val="004F25CD"/>
    <w:rsid w:val="004F4782"/>
    <w:rsid w:val="004F4EA5"/>
    <w:rsid w:val="004F541E"/>
    <w:rsid w:val="004F6A38"/>
    <w:rsid w:val="005003FE"/>
    <w:rsid w:val="00500CB8"/>
    <w:rsid w:val="005012CF"/>
    <w:rsid w:val="005048A4"/>
    <w:rsid w:val="005062FD"/>
    <w:rsid w:val="005075B9"/>
    <w:rsid w:val="005142BE"/>
    <w:rsid w:val="0051582C"/>
    <w:rsid w:val="0052191B"/>
    <w:rsid w:val="00521A91"/>
    <w:rsid w:val="0052209F"/>
    <w:rsid w:val="0052254A"/>
    <w:rsid w:val="00523891"/>
    <w:rsid w:val="00525554"/>
    <w:rsid w:val="00530BEA"/>
    <w:rsid w:val="005320C5"/>
    <w:rsid w:val="0053414C"/>
    <w:rsid w:val="00535DA9"/>
    <w:rsid w:val="00535F19"/>
    <w:rsid w:val="00536D7D"/>
    <w:rsid w:val="00537BE8"/>
    <w:rsid w:val="00540926"/>
    <w:rsid w:val="005451F2"/>
    <w:rsid w:val="00545B45"/>
    <w:rsid w:val="00547F75"/>
    <w:rsid w:val="0055164C"/>
    <w:rsid w:val="00556589"/>
    <w:rsid w:val="00560805"/>
    <w:rsid w:val="005619D1"/>
    <w:rsid w:val="0056208A"/>
    <w:rsid w:val="0056292D"/>
    <w:rsid w:val="00563253"/>
    <w:rsid w:val="00563D50"/>
    <w:rsid w:val="00564944"/>
    <w:rsid w:val="00565DB5"/>
    <w:rsid w:val="00566071"/>
    <w:rsid w:val="005668CF"/>
    <w:rsid w:val="00567E75"/>
    <w:rsid w:val="00572DF2"/>
    <w:rsid w:val="00572EAB"/>
    <w:rsid w:val="00574718"/>
    <w:rsid w:val="005747DD"/>
    <w:rsid w:val="00575DA6"/>
    <w:rsid w:val="005776F6"/>
    <w:rsid w:val="0058065B"/>
    <w:rsid w:val="00581F9E"/>
    <w:rsid w:val="005828A5"/>
    <w:rsid w:val="00583CC5"/>
    <w:rsid w:val="0058493C"/>
    <w:rsid w:val="005850D1"/>
    <w:rsid w:val="00586D90"/>
    <w:rsid w:val="005911A3"/>
    <w:rsid w:val="005930DC"/>
    <w:rsid w:val="00596476"/>
    <w:rsid w:val="00596A92"/>
    <w:rsid w:val="005A0F16"/>
    <w:rsid w:val="005A1C92"/>
    <w:rsid w:val="005A26E3"/>
    <w:rsid w:val="005A3A27"/>
    <w:rsid w:val="005A49DA"/>
    <w:rsid w:val="005A61F4"/>
    <w:rsid w:val="005A6820"/>
    <w:rsid w:val="005A73AD"/>
    <w:rsid w:val="005A78D2"/>
    <w:rsid w:val="005B036B"/>
    <w:rsid w:val="005B044C"/>
    <w:rsid w:val="005B238E"/>
    <w:rsid w:val="005B2748"/>
    <w:rsid w:val="005B421D"/>
    <w:rsid w:val="005B4537"/>
    <w:rsid w:val="005B4F02"/>
    <w:rsid w:val="005B50B0"/>
    <w:rsid w:val="005B5E95"/>
    <w:rsid w:val="005B7795"/>
    <w:rsid w:val="005C1B05"/>
    <w:rsid w:val="005C2F4B"/>
    <w:rsid w:val="005C3C62"/>
    <w:rsid w:val="005C3F94"/>
    <w:rsid w:val="005C4502"/>
    <w:rsid w:val="005C6AC7"/>
    <w:rsid w:val="005C7AC7"/>
    <w:rsid w:val="005D14D8"/>
    <w:rsid w:val="005D285A"/>
    <w:rsid w:val="005D49C2"/>
    <w:rsid w:val="005D6452"/>
    <w:rsid w:val="005E04DA"/>
    <w:rsid w:val="005E30AC"/>
    <w:rsid w:val="005E3159"/>
    <w:rsid w:val="005F01C2"/>
    <w:rsid w:val="005F2A98"/>
    <w:rsid w:val="005F3F93"/>
    <w:rsid w:val="005F4106"/>
    <w:rsid w:val="005F7AB6"/>
    <w:rsid w:val="005F7BC2"/>
    <w:rsid w:val="005F7BE6"/>
    <w:rsid w:val="0060103B"/>
    <w:rsid w:val="00602B4E"/>
    <w:rsid w:val="0060309A"/>
    <w:rsid w:val="006030F0"/>
    <w:rsid w:val="00605800"/>
    <w:rsid w:val="006069F0"/>
    <w:rsid w:val="00607262"/>
    <w:rsid w:val="00610382"/>
    <w:rsid w:val="006109D2"/>
    <w:rsid w:val="00610D0A"/>
    <w:rsid w:val="00611A92"/>
    <w:rsid w:val="00615ED7"/>
    <w:rsid w:val="0061690D"/>
    <w:rsid w:val="00616A2D"/>
    <w:rsid w:val="006174DE"/>
    <w:rsid w:val="006228D6"/>
    <w:rsid w:val="00622ED7"/>
    <w:rsid w:val="00623007"/>
    <w:rsid w:val="00623AA5"/>
    <w:rsid w:val="00624443"/>
    <w:rsid w:val="006253FA"/>
    <w:rsid w:val="0063017D"/>
    <w:rsid w:val="00630F54"/>
    <w:rsid w:val="006313D0"/>
    <w:rsid w:val="006313E2"/>
    <w:rsid w:val="0063237F"/>
    <w:rsid w:val="00632EB9"/>
    <w:rsid w:val="006337F0"/>
    <w:rsid w:val="006344EC"/>
    <w:rsid w:val="0063693C"/>
    <w:rsid w:val="00636B82"/>
    <w:rsid w:val="00636D48"/>
    <w:rsid w:val="006370E8"/>
    <w:rsid w:val="0064266B"/>
    <w:rsid w:val="006447BA"/>
    <w:rsid w:val="006453AB"/>
    <w:rsid w:val="006459D8"/>
    <w:rsid w:val="00646D25"/>
    <w:rsid w:val="0064740C"/>
    <w:rsid w:val="0064787A"/>
    <w:rsid w:val="00650057"/>
    <w:rsid w:val="00650076"/>
    <w:rsid w:val="006520D6"/>
    <w:rsid w:val="00653CA6"/>
    <w:rsid w:val="006547D8"/>
    <w:rsid w:val="00655509"/>
    <w:rsid w:val="006566A8"/>
    <w:rsid w:val="00660B5C"/>
    <w:rsid w:val="00662701"/>
    <w:rsid w:val="0066464D"/>
    <w:rsid w:val="006647B5"/>
    <w:rsid w:val="0066717A"/>
    <w:rsid w:val="00670899"/>
    <w:rsid w:val="00672334"/>
    <w:rsid w:val="00674361"/>
    <w:rsid w:val="00674B1A"/>
    <w:rsid w:val="006751FD"/>
    <w:rsid w:val="0067640F"/>
    <w:rsid w:val="00676E08"/>
    <w:rsid w:val="00680C59"/>
    <w:rsid w:val="00681ECE"/>
    <w:rsid w:val="0068211F"/>
    <w:rsid w:val="0068266E"/>
    <w:rsid w:val="006852B5"/>
    <w:rsid w:val="006853DE"/>
    <w:rsid w:val="00685797"/>
    <w:rsid w:val="00691F78"/>
    <w:rsid w:val="00692521"/>
    <w:rsid w:val="006934D4"/>
    <w:rsid w:val="00695124"/>
    <w:rsid w:val="0069621E"/>
    <w:rsid w:val="006969F2"/>
    <w:rsid w:val="00696C67"/>
    <w:rsid w:val="00697D51"/>
    <w:rsid w:val="006A0DEA"/>
    <w:rsid w:val="006A1775"/>
    <w:rsid w:val="006A2ED9"/>
    <w:rsid w:val="006A4222"/>
    <w:rsid w:val="006A6047"/>
    <w:rsid w:val="006A63BB"/>
    <w:rsid w:val="006B1869"/>
    <w:rsid w:val="006B2083"/>
    <w:rsid w:val="006B24E4"/>
    <w:rsid w:val="006B58B1"/>
    <w:rsid w:val="006B69C3"/>
    <w:rsid w:val="006B7397"/>
    <w:rsid w:val="006B7C7D"/>
    <w:rsid w:val="006C069D"/>
    <w:rsid w:val="006C27F5"/>
    <w:rsid w:val="006C33C1"/>
    <w:rsid w:val="006C61D8"/>
    <w:rsid w:val="006D156B"/>
    <w:rsid w:val="006D1C2B"/>
    <w:rsid w:val="006D3BF1"/>
    <w:rsid w:val="006D419A"/>
    <w:rsid w:val="006D4262"/>
    <w:rsid w:val="006D5A66"/>
    <w:rsid w:val="006D6752"/>
    <w:rsid w:val="006D69CA"/>
    <w:rsid w:val="006D6DDE"/>
    <w:rsid w:val="006D6F0C"/>
    <w:rsid w:val="006E1CBD"/>
    <w:rsid w:val="006E3BFE"/>
    <w:rsid w:val="006E3DE8"/>
    <w:rsid w:val="006E4376"/>
    <w:rsid w:val="006E51C2"/>
    <w:rsid w:val="006E578B"/>
    <w:rsid w:val="006F3775"/>
    <w:rsid w:val="006F3FC2"/>
    <w:rsid w:val="00702268"/>
    <w:rsid w:val="007030DD"/>
    <w:rsid w:val="00704199"/>
    <w:rsid w:val="00706007"/>
    <w:rsid w:val="007063D8"/>
    <w:rsid w:val="00710089"/>
    <w:rsid w:val="00710EC5"/>
    <w:rsid w:val="00711923"/>
    <w:rsid w:val="00712428"/>
    <w:rsid w:val="00713955"/>
    <w:rsid w:val="007153EA"/>
    <w:rsid w:val="00715A27"/>
    <w:rsid w:val="00715E5A"/>
    <w:rsid w:val="0071764B"/>
    <w:rsid w:val="007200FF"/>
    <w:rsid w:val="00720B15"/>
    <w:rsid w:val="00721B55"/>
    <w:rsid w:val="007220DD"/>
    <w:rsid w:val="00724804"/>
    <w:rsid w:val="007265C3"/>
    <w:rsid w:val="00726C59"/>
    <w:rsid w:val="007304D1"/>
    <w:rsid w:val="007306F2"/>
    <w:rsid w:val="00731B26"/>
    <w:rsid w:val="00732106"/>
    <w:rsid w:val="00732265"/>
    <w:rsid w:val="00733542"/>
    <w:rsid w:val="007365C3"/>
    <w:rsid w:val="00737A87"/>
    <w:rsid w:val="00737E4B"/>
    <w:rsid w:val="00740148"/>
    <w:rsid w:val="0074194B"/>
    <w:rsid w:val="007425F9"/>
    <w:rsid w:val="007428DF"/>
    <w:rsid w:val="00742BC7"/>
    <w:rsid w:val="00743805"/>
    <w:rsid w:val="00746042"/>
    <w:rsid w:val="00746D4C"/>
    <w:rsid w:val="0074725E"/>
    <w:rsid w:val="00747D17"/>
    <w:rsid w:val="00747E7B"/>
    <w:rsid w:val="00750148"/>
    <w:rsid w:val="00751AEC"/>
    <w:rsid w:val="0075484B"/>
    <w:rsid w:val="00755DD3"/>
    <w:rsid w:val="0076206C"/>
    <w:rsid w:val="00762561"/>
    <w:rsid w:val="0076474A"/>
    <w:rsid w:val="007648B3"/>
    <w:rsid w:val="00764AA3"/>
    <w:rsid w:val="0076662A"/>
    <w:rsid w:val="00770551"/>
    <w:rsid w:val="00770B6E"/>
    <w:rsid w:val="00772467"/>
    <w:rsid w:val="00774129"/>
    <w:rsid w:val="007745CB"/>
    <w:rsid w:val="00775B3D"/>
    <w:rsid w:val="007774F4"/>
    <w:rsid w:val="0078109C"/>
    <w:rsid w:val="007821C6"/>
    <w:rsid w:val="00784406"/>
    <w:rsid w:val="007846E8"/>
    <w:rsid w:val="00790647"/>
    <w:rsid w:val="007906C4"/>
    <w:rsid w:val="0079119B"/>
    <w:rsid w:val="007926DB"/>
    <w:rsid w:val="00793363"/>
    <w:rsid w:val="00794ABD"/>
    <w:rsid w:val="00794D57"/>
    <w:rsid w:val="007A005E"/>
    <w:rsid w:val="007A198F"/>
    <w:rsid w:val="007A393A"/>
    <w:rsid w:val="007A3B58"/>
    <w:rsid w:val="007A414D"/>
    <w:rsid w:val="007A447B"/>
    <w:rsid w:val="007A4658"/>
    <w:rsid w:val="007A5270"/>
    <w:rsid w:val="007A5DBB"/>
    <w:rsid w:val="007A6536"/>
    <w:rsid w:val="007A7508"/>
    <w:rsid w:val="007A7A58"/>
    <w:rsid w:val="007B0B86"/>
    <w:rsid w:val="007B181F"/>
    <w:rsid w:val="007B3457"/>
    <w:rsid w:val="007B3E3B"/>
    <w:rsid w:val="007B657E"/>
    <w:rsid w:val="007C25F8"/>
    <w:rsid w:val="007C2AEF"/>
    <w:rsid w:val="007C2B99"/>
    <w:rsid w:val="007C54FC"/>
    <w:rsid w:val="007C6020"/>
    <w:rsid w:val="007C7675"/>
    <w:rsid w:val="007D04FD"/>
    <w:rsid w:val="007D2726"/>
    <w:rsid w:val="007D2CAF"/>
    <w:rsid w:val="007D2E8A"/>
    <w:rsid w:val="007D32B3"/>
    <w:rsid w:val="007D3C53"/>
    <w:rsid w:val="007D5FBE"/>
    <w:rsid w:val="007D7275"/>
    <w:rsid w:val="007E00C5"/>
    <w:rsid w:val="007E065E"/>
    <w:rsid w:val="007E20F2"/>
    <w:rsid w:val="007E78C6"/>
    <w:rsid w:val="007F090D"/>
    <w:rsid w:val="007F1492"/>
    <w:rsid w:val="007F2A89"/>
    <w:rsid w:val="007F39FA"/>
    <w:rsid w:val="007F4187"/>
    <w:rsid w:val="007F50FB"/>
    <w:rsid w:val="007F5411"/>
    <w:rsid w:val="007F6BA9"/>
    <w:rsid w:val="007F7059"/>
    <w:rsid w:val="007F737C"/>
    <w:rsid w:val="007F7A5A"/>
    <w:rsid w:val="008021CA"/>
    <w:rsid w:val="008048C1"/>
    <w:rsid w:val="00806842"/>
    <w:rsid w:val="008078BD"/>
    <w:rsid w:val="00812A8C"/>
    <w:rsid w:val="00813E2F"/>
    <w:rsid w:val="008142AA"/>
    <w:rsid w:val="00814DB0"/>
    <w:rsid w:val="00816398"/>
    <w:rsid w:val="0081706D"/>
    <w:rsid w:val="00820DF1"/>
    <w:rsid w:val="00820ED1"/>
    <w:rsid w:val="0082548B"/>
    <w:rsid w:val="008261DD"/>
    <w:rsid w:val="00826C61"/>
    <w:rsid w:val="0082706A"/>
    <w:rsid w:val="00827B6F"/>
    <w:rsid w:val="008307B6"/>
    <w:rsid w:val="00830F24"/>
    <w:rsid w:val="00832FDB"/>
    <w:rsid w:val="00833BDB"/>
    <w:rsid w:val="00840611"/>
    <w:rsid w:val="00840880"/>
    <w:rsid w:val="008409F0"/>
    <w:rsid w:val="00840CC1"/>
    <w:rsid w:val="00840F50"/>
    <w:rsid w:val="00842E83"/>
    <w:rsid w:val="00842F89"/>
    <w:rsid w:val="00842FF8"/>
    <w:rsid w:val="00843215"/>
    <w:rsid w:val="008436BC"/>
    <w:rsid w:val="0084515F"/>
    <w:rsid w:val="00847203"/>
    <w:rsid w:val="00851513"/>
    <w:rsid w:val="00851F7D"/>
    <w:rsid w:val="0085206D"/>
    <w:rsid w:val="00852946"/>
    <w:rsid w:val="00852A29"/>
    <w:rsid w:val="00853703"/>
    <w:rsid w:val="0085410A"/>
    <w:rsid w:val="008543E1"/>
    <w:rsid w:val="008547BB"/>
    <w:rsid w:val="008548E6"/>
    <w:rsid w:val="00854E1A"/>
    <w:rsid w:val="00855D11"/>
    <w:rsid w:val="00857DE9"/>
    <w:rsid w:val="00861E1F"/>
    <w:rsid w:val="00862CEB"/>
    <w:rsid w:val="00862ED6"/>
    <w:rsid w:val="00863A3A"/>
    <w:rsid w:val="00863CD6"/>
    <w:rsid w:val="00863E96"/>
    <w:rsid w:val="00865305"/>
    <w:rsid w:val="008654B2"/>
    <w:rsid w:val="00865807"/>
    <w:rsid w:val="00865958"/>
    <w:rsid w:val="0087087D"/>
    <w:rsid w:val="008711F6"/>
    <w:rsid w:val="00872DD0"/>
    <w:rsid w:val="00872FA7"/>
    <w:rsid w:val="00873765"/>
    <w:rsid w:val="0087437A"/>
    <w:rsid w:val="008828FB"/>
    <w:rsid w:val="00882EB2"/>
    <w:rsid w:val="008835A7"/>
    <w:rsid w:val="0088599E"/>
    <w:rsid w:val="00886884"/>
    <w:rsid w:val="008909C1"/>
    <w:rsid w:val="00890B2D"/>
    <w:rsid w:val="00890BE7"/>
    <w:rsid w:val="008A0260"/>
    <w:rsid w:val="008A0597"/>
    <w:rsid w:val="008A09E4"/>
    <w:rsid w:val="008A1867"/>
    <w:rsid w:val="008A4AEE"/>
    <w:rsid w:val="008A6590"/>
    <w:rsid w:val="008A6620"/>
    <w:rsid w:val="008A6BBE"/>
    <w:rsid w:val="008A7AB3"/>
    <w:rsid w:val="008B11F2"/>
    <w:rsid w:val="008B1263"/>
    <w:rsid w:val="008B137F"/>
    <w:rsid w:val="008B2362"/>
    <w:rsid w:val="008B2D0D"/>
    <w:rsid w:val="008C125F"/>
    <w:rsid w:val="008C29C3"/>
    <w:rsid w:val="008C2F50"/>
    <w:rsid w:val="008C30B8"/>
    <w:rsid w:val="008C4D44"/>
    <w:rsid w:val="008C79AD"/>
    <w:rsid w:val="008D33A7"/>
    <w:rsid w:val="008D344F"/>
    <w:rsid w:val="008E28D7"/>
    <w:rsid w:val="008E3789"/>
    <w:rsid w:val="008E4DA8"/>
    <w:rsid w:val="008E56E7"/>
    <w:rsid w:val="008E694A"/>
    <w:rsid w:val="008F00A5"/>
    <w:rsid w:val="008F4117"/>
    <w:rsid w:val="008F46D5"/>
    <w:rsid w:val="008F58B1"/>
    <w:rsid w:val="008F5A2B"/>
    <w:rsid w:val="008F63E6"/>
    <w:rsid w:val="008F711D"/>
    <w:rsid w:val="009002E2"/>
    <w:rsid w:val="009003DD"/>
    <w:rsid w:val="00902D20"/>
    <w:rsid w:val="00903837"/>
    <w:rsid w:val="00904A30"/>
    <w:rsid w:val="00905286"/>
    <w:rsid w:val="00910745"/>
    <w:rsid w:val="00910842"/>
    <w:rsid w:val="00912F88"/>
    <w:rsid w:val="00914403"/>
    <w:rsid w:val="00914808"/>
    <w:rsid w:val="00914D81"/>
    <w:rsid w:val="009158D6"/>
    <w:rsid w:val="009165BB"/>
    <w:rsid w:val="00921CD4"/>
    <w:rsid w:val="0092484C"/>
    <w:rsid w:val="00924DEE"/>
    <w:rsid w:val="00926156"/>
    <w:rsid w:val="0092715C"/>
    <w:rsid w:val="009279E3"/>
    <w:rsid w:val="00927E6E"/>
    <w:rsid w:val="009309B4"/>
    <w:rsid w:val="00934F83"/>
    <w:rsid w:val="009372AC"/>
    <w:rsid w:val="00941A78"/>
    <w:rsid w:val="00942713"/>
    <w:rsid w:val="00942D66"/>
    <w:rsid w:val="00944893"/>
    <w:rsid w:val="009475F5"/>
    <w:rsid w:val="00947B7D"/>
    <w:rsid w:val="00947EA1"/>
    <w:rsid w:val="00950E7C"/>
    <w:rsid w:val="00953A85"/>
    <w:rsid w:val="0095419A"/>
    <w:rsid w:val="009562BC"/>
    <w:rsid w:val="00956E77"/>
    <w:rsid w:val="0095773D"/>
    <w:rsid w:val="009641AB"/>
    <w:rsid w:val="009649D5"/>
    <w:rsid w:val="00964C3E"/>
    <w:rsid w:val="00965043"/>
    <w:rsid w:val="0096623D"/>
    <w:rsid w:val="009662E4"/>
    <w:rsid w:val="00966AA8"/>
    <w:rsid w:val="00966F0E"/>
    <w:rsid w:val="009672AC"/>
    <w:rsid w:val="0096755A"/>
    <w:rsid w:val="00967780"/>
    <w:rsid w:val="00971380"/>
    <w:rsid w:val="00971AF0"/>
    <w:rsid w:val="00973537"/>
    <w:rsid w:val="00974CE8"/>
    <w:rsid w:val="00975EE9"/>
    <w:rsid w:val="0097644D"/>
    <w:rsid w:val="0098318D"/>
    <w:rsid w:val="00983693"/>
    <w:rsid w:val="00983DEB"/>
    <w:rsid w:val="00984F10"/>
    <w:rsid w:val="00985442"/>
    <w:rsid w:val="0098781D"/>
    <w:rsid w:val="009934DC"/>
    <w:rsid w:val="00994721"/>
    <w:rsid w:val="0099510C"/>
    <w:rsid w:val="009979E7"/>
    <w:rsid w:val="009A1176"/>
    <w:rsid w:val="009A1C23"/>
    <w:rsid w:val="009A7BED"/>
    <w:rsid w:val="009A7CBB"/>
    <w:rsid w:val="009B0521"/>
    <w:rsid w:val="009B0BC5"/>
    <w:rsid w:val="009B119D"/>
    <w:rsid w:val="009B1F41"/>
    <w:rsid w:val="009B22FF"/>
    <w:rsid w:val="009B26E1"/>
    <w:rsid w:val="009B32D1"/>
    <w:rsid w:val="009B3F14"/>
    <w:rsid w:val="009C1816"/>
    <w:rsid w:val="009C320F"/>
    <w:rsid w:val="009C3393"/>
    <w:rsid w:val="009C3CD0"/>
    <w:rsid w:val="009C49E7"/>
    <w:rsid w:val="009C784C"/>
    <w:rsid w:val="009C78C2"/>
    <w:rsid w:val="009D1157"/>
    <w:rsid w:val="009D132B"/>
    <w:rsid w:val="009D20F7"/>
    <w:rsid w:val="009D7297"/>
    <w:rsid w:val="009D763F"/>
    <w:rsid w:val="009E095F"/>
    <w:rsid w:val="009E243D"/>
    <w:rsid w:val="009E660D"/>
    <w:rsid w:val="009E6DCD"/>
    <w:rsid w:val="009F33C8"/>
    <w:rsid w:val="009F3C0E"/>
    <w:rsid w:val="009F4215"/>
    <w:rsid w:val="009F53F1"/>
    <w:rsid w:val="009F59BF"/>
    <w:rsid w:val="009F729C"/>
    <w:rsid w:val="00A00201"/>
    <w:rsid w:val="00A047DA"/>
    <w:rsid w:val="00A04B7A"/>
    <w:rsid w:val="00A079E0"/>
    <w:rsid w:val="00A12325"/>
    <w:rsid w:val="00A1310E"/>
    <w:rsid w:val="00A14D76"/>
    <w:rsid w:val="00A15273"/>
    <w:rsid w:val="00A17299"/>
    <w:rsid w:val="00A20BEC"/>
    <w:rsid w:val="00A2363E"/>
    <w:rsid w:val="00A23BD0"/>
    <w:rsid w:val="00A2467D"/>
    <w:rsid w:val="00A25A58"/>
    <w:rsid w:val="00A301EA"/>
    <w:rsid w:val="00A30686"/>
    <w:rsid w:val="00A32390"/>
    <w:rsid w:val="00A3498A"/>
    <w:rsid w:val="00A34BFD"/>
    <w:rsid w:val="00A3565E"/>
    <w:rsid w:val="00A362B1"/>
    <w:rsid w:val="00A36E6A"/>
    <w:rsid w:val="00A400D3"/>
    <w:rsid w:val="00A40C97"/>
    <w:rsid w:val="00A41D4D"/>
    <w:rsid w:val="00A42389"/>
    <w:rsid w:val="00A45ED2"/>
    <w:rsid w:val="00A508AB"/>
    <w:rsid w:val="00A518C2"/>
    <w:rsid w:val="00A53F4B"/>
    <w:rsid w:val="00A550A4"/>
    <w:rsid w:val="00A55BE7"/>
    <w:rsid w:val="00A56176"/>
    <w:rsid w:val="00A62F0F"/>
    <w:rsid w:val="00A62FA6"/>
    <w:rsid w:val="00A655BF"/>
    <w:rsid w:val="00A67CE2"/>
    <w:rsid w:val="00A67E03"/>
    <w:rsid w:val="00A70A24"/>
    <w:rsid w:val="00A72752"/>
    <w:rsid w:val="00A7375A"/>
    <w:rsid w:val="00A7414B"/>
    <w:rsid w:val="00A77CE8"/>
    <w:rsid w:val="00A8082D"/>
    <w:rsid w:val="00A834CD"/>
    <w:rsid w:val="00A83B3E"/>
    <w:rsid w:val="00A84A8B"/>
    <w:rsid w:val="00A84EC2"/>
    <w:rsid w:val="00A8513A"/>
    <w:rsid w:val="00A8519E"/>
    <w:rsid w:val="00A85FB6"/>
    <w:rsid w:val="00A86D93"/>
    <w:rsid w:val="00A900B3"/>
    <w:rsid w:val="00A900F7"/>
    <w:rsid w:val="00A902BD"/>
    <w:rsid w:val="00A90901"/>
    <w:rsid w:val="00A91115"/>
    <w:rsid w:val="00A9319F"/>
    <w:rsid w:val="00A93736"/>
    <w:rsid w:val="00A948F8"/>
    <w:rsid w:val="00A956AE"/>
    <w:rsid w:val="00A9627F"/>
    <w:rsid w:val="00AA08DE"/>
    <w:rsid w:val="00AA0911"/>
    <w:rsid w:val="00AA2D8A"/>
    <w:rsid w:val="00AA3884"/>
    <w:rsid w:val="00AA53EC"/>
    <w:rsid w:val="00AA5596"/>
    <w:rsid w:val="00AA621D"/>
    <w:rsid w:val="00AA7506"/>
    <w:rsid w:val="00AB0039"/>
    <w:rsid w:val="00AB005E"/>
    <w:rsid w:val="00AB1B14"/>
    <w:rsid w:val="00AB6A59"/>
    <w:rsid w:val="00AB6C99"/>
    <w:rsid w:val="00AB79FC"/>
    <w:rsid w:val="00AC0E7A"/>
    <w:rsid w:val="00AC480F"/>
    <w:rsid w:val="00AC4AEF"/>
    <w:rsid w:val="00AC6235"/>
    <w:rsid w:val="00AD024A"/>
    <w:rsid w:val="00AD2121"/>
    <w:rsid w:val="00AD2347"/>
    <w:rsid w:val="00AD4586"/>
    <w:rsid w:val="00AD4B34"/>
    <w:rsid w:val="00AD6FC8"/>
    <w:rsid w:val="00AE14ED"/>
    <w:rsid w:val="00AE5084"/>
    <w:rsid w:val="00AE718C"/>
    <w:rsid w:val="00AF04D4"/>
    <w:rsid w:val="00AF22D7"/>
    <w:rsid w:val="00AF3211"/>
    <w:rsid w:val="00AF5C57"/>
    <w:rsid w:val="00AF6C04"/>
    <w:rsid w:val="00AF7885"/>
    <w:rsid w:val="00AF7F95"/>
    <w:rsid w:val="00B03903"/>
    <w:rsid w:val="00B0669E"/>
    <w:rsid w:val="00B1024F"/>
    <w:rsid w:val="00B13597"/>
    <w:rsid w:val="00B14E54"/>
    <w:rsid w:val="00B16350"/>
    <w:rsid w:val="00B174B4"/>
    <w:rsid w:val="00B207F0"/>
    <w:rsid w:val="00B21757"/>
    <w:rsid w:val="00B234F5"/>
    <w:rsid w:val="00B23744"/>
    <w:rsid w:val="00B23EED"/>
    <w:rsid w:val="00B2415C"/>
    <w:rsid w:val="00B24B39"/>
    <w:rsid w:val="00B25719"/>
    <w:rsid w:val="00B269CD"/>
    <w:rsid w:val="00B30CDA"/>
    <w:rsid w:val="00B317FA"/>
    <w:rsid w:val="00B31D8E"/>
    <w:rsid w:val="00B33704"/>
    <w:rsid w:val="00B34E3F"/>
    <w:rsid w:val="00B35BB6"/>
    <w:rsid w:val="00B36751"/>
    <w:rsid w:val="00B3685E"/>
    <w:rsid w:val="00B3723D"/>
    <w:rsid w:val="00B3732F"/>
    <w:rsid w:val="00B40F4A"/>
    <w:rsid w:val="00B41D23"/>
    <w:rsid w:val="00B44745"/>
    <w:rsid w:val="00B4490B"/>
    <w:rsid w:val="00B44A08"/>
    <w:rsid w:val="00B45082"/>
    <w:rsid w:val="00B476C5"/>
    <w:rsid w:val="00B51DB2"/>
    <w:rsid w:val="00B55216"/>
    <w:rsid w:val="00B55334"/>
    <w:rsid w:val="00B5609D"/>
    <w:rsid w:val="00B56F3F"/>
    <w:rsid w:val="00B5701A"/>
    <w:rsid w:val="00B602C8"/>
    <w:rsid w:val="00B60921"/>
    <w:rsid w:val="00B61468"/>
    <w:rsid w:val="00B61B9D"/>
    <w:rsid w:val="00B63B83"/>
    <w:rsid w:val="00B65FA2"/>
    <w:rsid w:val="00B67604"/>
    <w:rsid w:val="00B67A64"/>
    <w:rsid w:val="00B72645"/>
    <w:rsid w:val="00B72938"/>
    <w:rsid w:val="00B7683D"/>
    <w:rsid w:val="00B7761B"/>
    <w:rsid w:val="00B82621"/>
    <w:rsid w:val="00B840BB"/>
    <w:rsid w:val="00B84159"/>
    <w:rsid w:val="00B8418E"/>
    <w:rsid w:val="00B84BB5"/>
    <w:rsid w:val="00B858A7"/>
    <w:rsid w:val="00B90787"/>
    <w:rsid w:val="00B90B2C"/>
    <w:rsid w:val="00B918D0"/>
    <w:rsid w:val="00B920B1"/>
    <w:rsid w:val="00B92607"/>
    <w:rsid w:val="00B9282F"/>
    <w:rsid w:val="00B94570"/>
    <w:rsid w:val="00B95CF8"/>
    <w:rsid w:val="00B97CDA"/>
    <w:rsid w:val="00BA1A4F"/>
    <w:rsid w:val="00BA509D"/>
    <w:rsid w:val="00BA50A5"/>
    <w:rsid w:val="00BA5A95"/>
    <w:rsid w:val="00BA60A7"/>
    <w:rsid w:val="00BA65E1"/>
    <w:rsid w:val="00BA7292"/>
    <w:rsid w:val="00BA7A4A"/>
    <w:rsid w:val="00BA7CB9"/>
    <w:rsid w:val="00BB0599"/>
    <w:rsid w:val="00BB2068"/>
    <w:rsid w:val="00BB2BF8"/>
    <w:rsid w:val="00BB3DD9"/>
    <w:rsid w:val="00BB6164"/>
    <w:rsid w:val="00BC24B8"/>
    <w:rsid w:val="00BC441A"/>
    <w:rsid w:val="00BC59ED"/>
    <w:rsid w:val="00BC5EC0"/>
    <w:rsid w:val="00BC6AA4"/>
    <w:rsid w:val="00BC7840"/>
    <w:rsid w:val="00BD466E"/>
    <w:rsid w:val="00BD751E"/>
    <w:rsid w:val="00BE0BF7"/>
    <w:rsid w:val="00BE2B1E"/>
    <w:rsid w:val="00BE57EB"/>
    <w:rsid w:val="00BE592B"/>
    <w:rsid w:val="00BF1EF8"/>
    <w:rsid w:val="00BF22DB"/>
    <w:rsid w:val="00BF2BCB"/>
    <w:rsid w:val="00BF3A83"/>
    <w:rsid w:val="00BF400E"/>
    <w:rsid w:val="00BF4D24"/>
    <w:rsid w:val="00C0033A"/>
    <w:rsid w:val="00C00684"/>
    <w:rsid w:val="00C01EBC"/>
    <w:rsid w:val="00C024EA"/>
    <w:rsid w:val="00C02935"/>
    <w:rsid w:val="00C05523"/>
    <w:rsid w:val="00C104B9"/>
    <w:rsid w:val="00C116E4"/>
    <w:rsid w:val="00C14CB6"/>
    <w:rsid w:val="00C14DD6"/>
    <w:rsid w:val="00C167F2"/>
    <w:rsid w:val="00C1760D"/>
    <w:rsid w:val="00C207D8"/>
    <w:rsid w:val="00C20B31"/>
    <w:rsid w:val="00C20B94"/>
    <w:rsid w:val="00C20F53"/>
    <w:rsid w:val="00C22AA3"/>
    <w:rsid w:val="00C26007"/>
    <w:rsid w:val="00C27745"/>
    <w:rsid w:val="00C30FD6"/>
    <w:rsid w:val="00C354F2"/>
    <w:rsid w:val="00C35931"/>
    <w:rsid w:val="00C35950"/>
    <w:rsid w:val="00C35BC5"/>
    <w:rsid w:val="00C35F5B"/>
    <w:rsid w:val="00C3615E"/>
    <w:rsid w:val="00C370F9"/>
    <w:rsid w:val="00C37D76"/>
    <w:rsid w:val="00C412A0"/>
    <w:rsid w:val="00C44FB7"/>
    <w:rsid w:val="00C450EE"/>
    <w:rsid w:val="00C46C5F"/>
    <w:rsid w:val="00C5005B"/>
    <w:rsid w:val="00C513B0"/>
    <w:rsid w:val="00C52787"/>
    <w:rsid w:val="00C5287A"/>
    <w:rsid w:val="00C52B04"/>
    <w:rsid w:val="00C54B95"/>
    <w:rsid w:val="00C552CF"/>
    <w:rsid w:val="00C5538D"/>
    <w:rsid w:val="00C55AE8"/>
    <w:rsid w:val="00C57576"/>
    <w:rsid w:val="00C57DFF"/>
    <w:rsid w:val="00C63962"/>
    <w:rsid w:val="00C64B08"/>
    <w:rsid w:val="00C64B5C"/>
    <w:rsid w:val="00C650B3"/>
    <w:rsid w:val="00C65795"/>
    <w:rsid w:val="00C65ADA"/>
    <w:rsid w:val="00C65CF1"/>
    <w:rsid w:val="00C7010F"/>
    <w:rsid w:val="00C712D4"/>
    <w:rsid w:val="00C71AB0"/>
    <w:rsid w:val="00C71C10"/>
    <w:rsid w:val="00C71EF7"/>
    <w:rsid w:val="00C7223A"/>
    <w:rsid w:val="00C724A6"/>
    <w:rsid w:val="00C7324A"/>
    <w:rsid w:val="00C7452A"/>
    <w:rsid w:val="00C76517"/>
    <w:rsid w:val="00C76C9C"/>
    <w:rsid w:val="00C76F04"/>
    <w:rsid w:val="00C77C1B"/>
    <w:rsid w:val="00C80DD5"/>
    <w:rsid w:val="00C81016"/>
    <w:rsid w:val="00C83F42"/>
    <w:rsid w:val="00C851E6"/>
    <w:rsid w:val="00C861F1"/>
    <w:rsid w:val="00C864F3"/>
    <w:rsid w:val="00C865DB"/>
    <w:rsid w:val="00C867FC"/>
    <w:rsid w:val="00C868D4"/>
    <w:rsid w:val="00C8739C"/>
    <w:rsid w:val="00C90ED5"/>
    <w:rsid w:val="00C9150E"/>
    <w:rsid w:val="00C91CA7"/>
    <w:rsid w:val="00C9518D"/>
    <w:rsid w:val="00C9635A"/>
    <w:rsid w:val="00C97411"/>
    <w:rsid w:val="00CA44FE"/>
    <w:rsid w:val="00CA4912"/>
    <w:rsid w:val="00CA4B0D"/>
    <w:rsid w:val="00CA6626"/>
    <w:rsid w:val="00CA68FA"/>
    <w:rsid w:val="00CA7C12"/>
    <w:rsid w:val="00CA7E16"/>
    <w:rsid w:val="00CB05DB"/>
    <w:rsid w:val="00CB2988"/>
    <w:rsid w:val="00CB2BE5"/>
    <w:rsid w:val="00CB3CC0"/>
    <w:rsid w:val="00CB6B91"/>
    <w:rsid w:val="00CB6FF2"/>
    <w:rsid w:val="00CC0B20"/>
    <w:rsid w:val="00CC1B34"/>
    <w:rsid w:val="00CC20C7"/>
    <w:rsid w:val="00CC31C8"/>
    <w:rsid w:val="00CC597B"/>
    <w:rsid w:val="00CC7353"/>
    <w:rsid w:val="00CD0DDF"/>
    <w:rsid w:val="00CD123E"/>
    <w:rsid w:val="00CD2885"/>
    <w:rsid w:val="00CD39CF"/>
    <w:rsid w:val="00CD5481"/>
    <w:rsid w:val="00CD6947"/>
    <w:rsid w:val="00CD6F32"/>
    <w:rsid w:val="00CD7041"/>
    <w:rsid w:val="00CE0036"/>
    <w:rsid w:val="00CE41C1"/>
    <w:rsid w:val="00CE46BD"/>
    <w:rsid w:val="00CE4FD7"/>
    <w:rsid w:val="00CE7FC9"/>
    <w:rsid w:val="00CF0BA2"/>
    <w:rsid w:val="00CF3157"/>
    <w:rsid w:val="00CF5285"/>
    <w:rsid w:val="00CF54D6"/>
    <w:rsid w:val="00CF5AE6"/>
    <w:rsid w:val="00CF5B0B"/>
    <w:rsid w:val="00CF605A"/>
    <w:rsid w:val="00CF60E6"/>
    <w:rsid w:val="00D005FB"/>
    <w:rsid w:val="00D06BCA"/>
    <w:rsid w:val="00D07974"/>
    <w:rsid w:val="00D07CF0"/>
    <w:rsid w:val="00D12AD7"/>
    <w:rsid w:val="00D137C6"/>
    <w:rsid w:val="00D13E16"/>
    <w:rsid w:val="00D14BCA"/>
    <w:rsid w:val="00D15317"/>
    <w:rsid w:val="00D15CE6"/>
    <w:rsid w:val="00D16341"/>
    <w:rsid w:val="00D16469"/>
    <w:rsid w:val="00D21606"/>
    <w:rsid w:val="00D22F34"/>
    <w:rsid w:val="00D243A1"/>
    <w:rsid w:val="00D24E69"/>
    <w:rsid w:val="00D24F13"/>
    <w:rsid w:val="00D250B2"/>
    <w:rsid w:val="00D25456"/>
    <w:rsid w:val="00D27804"/>
    <w:rsid w:val="00D32D8E"/>
    <w:rsid w:val="00D32DFE"/>
    <w:rsid w:val="00D33562"/>
    <w:rsid w:val="00D346A5"/>
    <w:rsid w:val="00D34FAE"/>
    <w:rsid w:val="00D35CAD"/>
    <w:rsid w:val="00D364A3"/>
    <w:rsid w:val="00D36F4D"/>
    <w:rsid w:val="00D41A2B"/>
    <w:rsid w:val="00D45031"/>
    <w:rsid w:val="00D45F1D"/>
    <w:rsid w:val="00D471EF"/>
    <w:rsid w:val="00D50110"/>
    <w:rsid w:val="00D5047A"/>
    <w:rsid w:val="00D516D9"/>
    <w:rsid w:val="00D52234"/>
    <w:rsid w:val="00D52308"/>
    <w:rsid w:val="00D53343"/>
    <w:rsid w:val="00D53592"/>
    <w:rsid w:val="00D53BB3"/>
    <w:rsid w:val="00D54D21"/>
    <w:rsid w:val="00D55907"/>
    <w:rsid w:val="00D5711C"/>
    <w:rsid w:val="00D61C39"/>
    <w:rsid w:val="00D62D63"/>
    <w:rsid w:val="00D6384F"/>
    <w:rsid w:val="00D63BA7"/>
    <w:rsid w:val="00D63EA8"/>
    <w:rsid w:val="00D64A47"/>
    <w:rsid w:val="00D65EEB"/>
    <w:rsid w:val="00D66CC9"/>
    <w:rsid w:val="00D671FF"/>
    <w:rsid w:val="00D67CE5"/>
    <w:rsid w:val="00D70049"/>
    <w:rsid w:val="00D72058"/>
    <w:rsid w:val="00D73F10"/>
    <w:rsid w:val="00D75616"/>
    <w:rsid w:val="00D76364"/>
    <w:rsid w:val="00D77144"/>
    <w:rsid w:val="00D77B03"/>
    <w:rsid w:val="00D80060"/>
    <w:rsid w:val="00D80E8C"/>
    <w:rsid w:val="00D85132"/>
    <w:rsid w:val="00D852D2"/>
    <w:rsid w:val="00D853EC"/>
    <w:rsid w:val="00D85763"/>
    <w:rsid w:val="00D85DED"/>
    <w:rsid w:val="00D865AA"/>
    <w:rsid w:val="00D905CF"/>
    <w:rsid w:val="00D91368"/>
    <w:rsid w:val="00D92F9B"/>
    <w:rsid w:val="00D9301B"/>
    <w:rsid w:val="00D93E27"/>
    <w:rsid w:val="00D96FF5"/>
    <w:rsid w:val="00D972DD"/>
    <w:rsid w:val="00DA0948"/>
    <w:rsid w:val="00DA2202"/>
    <w:rsid w:val="00DA43CD"/>
    <w:rsid w:val="00DA7917"/>
    <w:rsid w:val="00DB4216"/>
    <w:rsid w:val="00DB4329"/>
    <w:rsid w:val="00DB45B7"/>
    <w:rsid w:val="00DB6422"/>
    <w:rsid w:val="00DB7093"/>
    <w:rsid w:val="00DB73FD"/>
    <w:rsid w:val="00DB77A3"/>
    <w:rsid w:val="00DC180A"/>
    <w:rsid w:val="00DC1C5A"/>
    <w:rsid w:val="00DC3512"/>
    <w:rsid w:val="00DC7BDE"/>
    <w:rsid w:val="00DD235D"/>
    <w:rsid w:val="00DD247D"/>
    <w:rsid w:val="00DD5527"/>
    <w:rsid w:val="00DD5C55"/>
    <w:rsid w:val="00DD66BC"/>
    <w:rsid w:val="00DD77D5"/>
    <w:rsid w:val="00DE1604"/>
    <w:rsid w:val="00DE3DA1"/>
    <w:rsid w:val="00DE57D0"/>
    <w:rsid w:val="00DE5DC5"/>
    <w:rsid w:val="00DE65BF"/>
    <w:rsid w:val="00DE6E6C"/>
    <w:rsid w:val="00DE722D"/>
    <w:rsid w:val="00DE7767"/>
    <w:rsid w:val="00DE7BA1"/>
    <w:rsid w:val="00DE7E38"/>
    <w:rsid w:val="00DF10D0"/>
    <w:rsid w:val="00DF1707"/>
    <w:rsid w:val="00DF336C"/>
    <w:rsid w:val="00DF4975"/>
    <w:rsid w:val="00DF4DA4"/>
    <w:rsid w:val="00DF5778"/>
    <w:rsid w:val="00DF5F97"/>
    <w:rsid w:val="00DF6809"/>
    <w:rsid w:val="00DF7F6D"/>
    <w:rsid w:val="00DF7FCE"/>
    <w:rsid w:val="00E00ADB"/>
    <w:rsid w:val="00E02FB6"/>
    <w:rsid w:val="00E0468B"/>
    <w:rsid w:val="00E05A89"/>
    <w:rsid w:val="00E07174"/>
    <w:rsid w:val="00E10BCF"/>
    <w:rsid w:val="00E146F8"/>
    <w:rsid w:val="00E17A97"/>
    <w:rsid w:val="00E20C50"/>
    <w:rsid w:val="00E20DCC"/>
    <w:rsid w:val="00E21859"/>
    <w:rsid w:val="00E22143"/>
    <w:rsid w:val="00E22B82"/>
    <w:rsid w:val="00E23E84"/>
    <w:rsid w:val="00E23ED5"/>
    <w:rsid w:val="00E24CFB"/>
    <w:rsid w:val="00E24D21"/>
    <w:rsid w:val="00E26F95"/>
    <w:rsid w:val="00E274E4"/>
    <w:rsid w:val="00E31523"/>
    <w:rsid w:val="00E31C02"/>
    <w:rsid w:val="00E33524"/>
    <w:rsid w:val="00E359F1"/>
    <w:rsid w:val="00E3688E"/>
    <w:rsid w:val="00E4014F"/>
    <w:rsid w:val="00E40641"/>
    <w:rsid w:val="00E406B2"/>
    <w:rsid w:val="00E4076B"/>
    <w:rsid w:val="00E4130B"/>
    <w:rsid w:val="00E41862"/>
    <w:rsid w:val="00E41F97"/>
    <w:rsid w:val="00E41FE5"/>
    <w:rsid w:val="00E45BD7"/>
    <w:rsid w:val="00E472BC"/>
    <w:rsid w:val="00E505B4"/>
    <w:rsid w:val="00E51068"/>
    <w:rsid w:val="00E52BE2"/>
    <w:rsid w:val="00E5392E"/>
    <w:rsid w:val="00E5521C"/>
    <w:rsid w:val="00E56E62"/>
    <w:rsid w:val="00E5715A"/>
    <w:rsid w:val="00E57634"/>
    <w:rsid w:val="00E60145"/>
    <w:rsid w:val="00E60CB1"/>
    <w:rsid w:val="00E6107C"/>
    <w:rsid w:val="00E65038"/>
    <w:rsid w:val="00E67227"/>
    <w:rsid w:val="00E67615"/>
    <w:rsid w:val="00E67D22"/>
    <w:rsid w:val="00E7026A"/>
    <w:rsid w:val="00E70646"/>
    <w:rsid w:val="00E70A0C"/>
    <w:rsid w:val="00E70ADC"/>
    <w:rsid w:val="00E73A81"/>
    <w:rsid w:val="00E75B8E"/>
    <w:rsid w:val="00E76B0C"/>
    <w:rsid w:val="00E8076C"/>
    <w:rsid w:val="00E81AB8"/>
    <w:rsid w:val="00E81E68"/>
    <w:rsid w:val="00E82573"/>
    <w:rsid w:val="00E82F1D"/>
    <w:rsid w:val="00E84072"/>
    <w:rsid w:val="00E84867"/>
    <w:rsid w:val="00E84EFA"/>
    <w:rsid w:val="00E857D4"/>
    <w:rsid w:val="00E864E5"/>
    <w:rsid w:val="00E86B48"/>
    <w:rsid w:val="00E873FA"/>
    <w:rsid w:val="00E909A6"/>
    <w:rsid w:val="00E9118C"/>
    <w:rsid w:val="00E93AEB"/>
    <w:rsid w:val="00E96462"/>
    <w:rsid w:val="00E9664E"/>
    <w:rsid w:val="00E9737E"/>
    <w:rsid w:val="00E97916"/>
    <w:rsid w:val="00EA0C38"/>
    <w:rsid w:val="00EA1C00"/>
    <w:rsid w:val="00EA3776"/>
    <w:rsid w:val="00EA440D"/>
    <w:rsid w:val="00EA483F"/>
    <w:rsid w:val="00EA4BEE"/>
    <w:rsid w:val="00EA4DF9"/>
    <w:rsid w:val="00EA6C7E"/>
    <w:rsid w:val="00EB25A9"/>
    <w:rsid w:val="00EB4693"/>
    <w:rsid w:val="00EB5158"/>
    <w:rsid w:val="00EB6A7F"/>
    <w:rsid w:val="00EB7640"/>
    <w:rsid w:val="00EB7B14"/>
    <w:rsid w:val="00EC1210"/>
    <w:rsid w:val="00EC4BE4"/>
    <w:rsid w:val="00EC5EFE"/>
    <w:rsid w:val="00EC6007"/>
    <w:rsid w:val="00EC642E"/>
    <w:rsid w:val="00EC72A9"/>
    <w:rsid w:val="00EC7651"/>
    <w:rsid w:val="00ED0B3C"/>
    <w:rsid w:val="00ED31C0"/>
    <w:rsid w:val="00ED3490"/>
    <w:rsid w:val="00ED614B"/>
    <w:rsid w:val="00ED6979"/>
    <w:rsid w:val="00ED6EFA"/>
    <w:rsid w:val="00ED79FB"/>
    <w:rsid w:val="00EE00F2"/>
    <w:rsid w:val="00EE0105"/>
    <w:rsid w:val="00EE0845"/>
    <w:rsid w:val="00EE0A8E"/>
    <w:rsid w:val="00EE1B62"/>
    <w:rsid w:val="00EE37E5"/>
    <w:rsid w:val="00EE6064"/>
    <w:rsid w:val="00EE65DF"/>
    <w:rsid w:val="00EE7467"/>
    <w:rsid w:val="00EE7C1B"/>
    <w:rsid w:val="00EE7C7B"/>
    <w:rsid w:val="00EF072E"/>
    <w:rsid w:val="00EF0EFF"/>
    <w:rsid w:val="00EF15B1"/>
    <w:rsid w:val="00EF5047"/>
    <w:rsid w:val="00EF5BF2"/>
    <w:rsid w:val="00EF69FF"/>
    <w:rsid w:val="00EF7F78"/>
    <w:rsid w:val="00F003CB"/>
    <w:rsid w:val="00F00EB1"/>
    <w:rsid w:val="00F058DB"/>
    <w:rsid w:val="00F0777B"/>
    <w:rsid w:val="00F1076E"/>
    <w:rsid w:val="00F11796"/>
    <w:rsid w:val="00F1405C"/>
    <w:rsid w:val="00F15B1B"/>
    <w:rsid w:val="00F20472"/>
    <w:rsid w:val="00F20832"/>
    <w:rsid w:val="00F25DEB"/>
    <w:rsid w:val="00F26120"/>
    <w:rsid w:val="00F2708E"/>
    <w:rsid w:val="00F27BFB"/>
    <w:rsid w:val="00F30382"/>
    <w:rsid w:val="00F326E1"/>
    <w:rsid w:val="00F32AF9"/>
    <w:rsid w:val="00F33464"/>
    <w:rsid w:val="00F339D5"/>
    <w:rsid w:val="00F35727"/>
    <w:rsid w:val="00F35BEE"/>
    <w:rsid w:val="00F366CE"/>
    <w:rsid w:val="00F427F0"/>
    <w:rsid w:val="00F42B62"/>
    <w:rsid w:val="00F44510"/>
    <w:rsid w:val="00F459EC"/>
    <w:rsid w:val="00F4660A"/>
    <w:rsid w:val="00F5029B"/>
    <w:rsid w:val="00F50A65"/>
    <w:rsid w:val="00F51998"/>
    <w:rsid w:val="00F52C60"/>
    <w:rsid w:val="00F56904"/>
    <w:rsid w:val="00F61373"/>
    <w:rsid w:val="00F62227"/>
    <w:rsid w:val="00F6482F"/>
    <w:rsid w:val="00F64A35"/>
    <w:rsid w:val="00F6564C"/>
    <w:rsid w:val="00F660DD"/>
    <w:rsid w:val="00F6747D"/>
    <w:rsid w:val="00F70450"/>
    <w:rsid w:val="00F70BE6"/>
    <w:rsid w:val="00F730CC"/>
    <w:rsid w:val="00F7367C"/>
    <w:rsid w:val="00F75A38"/>
    <w:rsid w:val="00F76195"/>
    <w:rsid w:val="00F762F3"/>
    <w:rsid w:val="00F77A01"/>
    <w:rsid w:val="00F80B90"/>
    <w:rsid w:val="00F84465"/>
    <w:rsid w:val="00F86555"/>
    <w:rsid w:val="00F91BCB"/>
    <w:rsid w:val="00F9211A"/>
    <w:rsid w:val="00F93A2E"/>
    <w:rsid w:val="00F95661"/>
    <w:rsid w:val="00F970DA"/>
    <w:rsid w:val="00FA3A67"/>
    <w:rsid w:val="00FA73EE"/>
    <w:rsid w:val="00FB0415"/>
    <w:rsid w:val="00FB1653"/>
    <w:rsid w:val="00FB2308"/>
    <w:rsid w:val="00FB31E9"/>
    <w:rsid w:val="00FB3CE5"/>
    <w:rsid w:val="00FB4A07"/>
    <w:rsid w:val="00FB4AE7"/>
    <w:rsid w:val="00FB76FF"/>
    <w:rsid w:val="00FB7D92"/>
    <w:rsid w:val="00FC1827"/>
    <w:rsid w:val="00FC2F0E"/>
    <w:rsid w:val="00FC6EDE"/>
    <w:rsid w:val="00FD08F2"/>
    <w:rsid w:val="00FD15CB"/>
    <w:rsid w:val="00FD456D"/>
    <w:rsid w:val="00FE0604"/>
    <w:rsid w:val="00FE0910"/>
    <w:rsid w:val="00FE092F"/>
    <w:rsid w:val="00FE41E7"/>
    <w:rsid w:val="00FE5927"/>
    <w:rsid w:val="00FE722C"/>
    <w:rsid w:val="00FF5548"/>
    <w:rsid w:val="00FF5ADC"/>
    <w:rsid w:val="00FF6A0B"/>
    <w:rsid w:val="00FF6CB0"/>
    <w:rsid w:val="00FF7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E07493"/>
  <w15:chartTrackingRefBased/>
  <w15:docId w15:val="{CC7146A4-D342-42C3-AEEE-EF1A93899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842F89"/>
    <w:pPr>
      <w:widowControl w:val="0"/>
      <w:snapToGrid w:val="0"/>
      <w:spacing w:line="360" w:lineRule="auto"/>
      <w:jc w:val="both"/>
    </w:pPr>
    <w:rPr>
      <w:rFonts w:ascii="微软雅黑" w:eastAsia="微软雅黑" w:hAnsi="微软雅黑"/>
    </w:rPr>
  </w:style>
  <w:style w:type="paragraph" w:styleId="1">
    <w:name w:val="heading 1"/>
    <w:basedOn w:val="a0"/>
    <w:next w:val="a"/>
    <w:link w:val="10"/>
    <w:uiPriority w:val="9"/>
    <w:qFormat/>
    <w:rsid w:val="008B137F"/>
    <w:pPr>
      <w:numPr>
        <w:numId w:val="9"/>
      </w:numPr>
      <w:tabs>
        <w:tab w:val="left" w:pos="709"/>
      </w:tabs>
      <w:ind w:left="0" w:firstLine="0"/>
      <w:outlineLvl w:val="0"/>
    </w:pPr>
    <w:rPr>
      <w:b/>
      <w:sz w:val="30"/>
      <w:szCs w:val="30"/>
    </w:rPr>
  </w:style>
  <w:style w:type="paragraph" w:styleId="2">
    <w:name w:val="heading 2"/>
    <w:basedOn w:val="a0"/>
    <w:next w:val="a"/>
    <w:link w:val="20"/>
    <w:uiPriority w:val="9"/>
    <w:unhideWhenUsed/>
    <w:qFormat/>
    <w:rsid w:val="008B137F"/>
    <w:pPr>
      <w:numPr>
        <w:ilvl w:val="1"/>
        <w:numId w:val="9"/>
      </w:numPr>
      <w:outlineLvl w:val="1"/>
    </w:pPr>
    <w:rPr>
      <w:b/>
      <w:sz w:val="24"/>
      <w:szCs w:val="24"/>
    </w:rPr>
  </w:style>
  <w:style w:type="paragraph" w:styleId="3">
    <w:name w:val="heading 3"/>
    <w:basedOn w:val="a0"/>
    <w:next w:val="a"/>
    <w:link w:val="30"/>
    <w:autoRedefine/>
    <w:uiPriority w:val="9"/>
    <w:unhideWhenUsed/>
    <w:qFormat/>
    <w:rsid w:val="00E9664E"/>
    <w:pPr>
      <w:numPr>
        <w:ilvl w:val="2"/>
        <w:numId w:val="9"/>
      </w:numPr>
      <w:ind w:left="709" w:hanging="425"/>
      <w:outlineLvl w:val="2"/>
    </w:pPr>
    <w:rPr>
      <w:b/>
      <w:szCs w:val="21"/>
    </w:rPr>
  </w:style>
  <w:style w:type="paragraph" w:styleId="4">
    <w:name w:val="heading 4"/>
    <w:basedOn w:val="3"/>
    <w:next w:val="a"/>
    <w:link w:val="40"/>
    <w:uiPriority w:val="9"/>
    <w:unhideWhenUsed/>
    <w:qFormat/>
    <w:rsid w:val="0084515F"/>
    <w:pPr>
      <w:numPr>
        <w:ilvl w:val="3"/>
      </w:numP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302757"/>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02757"/>
    <w:rPr>
      <w:sz w:val="18"/>
      <w:szCs w:val="18"/>
    </w:rPr>
  </w:style>
  <w:style w:type="paragraph" w:styleId="a6">
    <w:name w:val="footer"/>
    <w:basedOn w:val="a"/>
    <w:link w:val="a7"/>
    <w:uiPriority w:val="99"/>
    <w:unhideWhenUsed/>
    <w:rsid w:val="00302757"/>
    <w:pPr>
      <w:tabs>
        <w:tab w:val="center" w:pos="4153"/>
        <w:tab w:val="right" w:pos="8306"/>
      </w:tabs>
      <w:jc w:val="left"/>
    </w:pPr>
    <w:rPr>
      <w:sz w:val="18"/>
      <w:szCs w:val="18"/>
    </w:rPr>
  </w:style>
  <w:style w:type="character" w:customStyle="1" w:styleId="a7">
    <w:name w:val="页脚 字符"/>
    <w:basedOn w:val="a1"/>
    <w:link w:val="a6"/>
    <w:uiPriority w:val="99"/>
    <w:rsid w:val="00302757"/>
    <w:rPr>
      <w:sz w:val="18"/>
      <w:szCs w:val="18"/>
    </w:rPr>
  </w:style>
  <w:style w:type="paragraph" w:styleId="a0">
    <w:name w:val="List Paragraph"/>
    <w:basedOn w:val="a"/>
    <w:uiPriority w:val="99"/>
    <w:qFormat/>
    <w:rsid w:val="001655B6"/>
  </w:style>
  <w:style w:type="character" w:customStyle="1" w:styleId="10">
    <w:name w:val="标题 1 字符"/>
    <w:basedOn w:val="a1"/>
    <w:link w:val="1"/>
    <w:uiPriority w:val="9"/>
    <w:rsid w:val="008B137F"/>
    <w:rPr>
      <w:rFonts w:ascii="微软雅黑" w:eastAsia="微软雅黑" w:hAnsi="微软雅黑"/>
      <w:b/>
      <w:sz w:val="30"/>
      <w:szCs w:val="30"/>
    </w:rPr>
  </w:style>
  <w:style w:type="character" w:customStyle="1" w:styleId="20">
    <w:name w:val="标题 2 字符"/>
    <w:basedOn w:val="a1"/>
    <w:link w:val="2"/>
    <w:uiPriority w:val="9"/>
    <w:rsid w:val="008B137F"/>
    <w:rPr>
      <w:rFonts w:ascii="微软雅黑" w:eastAsia="微软雅黑" w:hAnsi="微软雅黑"/>
      <w:b/>
      <w:sz w:val="24"/>
      <w:szCs w:val="24"/>
    </w:rPr>
  </w:style>
  <w:style w:type="character" w:customStyle="1" w:styleId="30">
    <w:name w:val="标题 3 字符"/>
    <w:basedOn w:val="a1"/>
    <w:link w:val="3"/>
    <w:uiPriority w:val="9"/>
    <w:rsid w:val="00E9664E"/>
    <w:rPr>
      <w:rFonts w:ascii="微软雅黑" w:eastAsia="微软雅黑" w:hAnsi="微软雅黑"/>
      <w:b/>
      <w:szCs w:val="21"/>
    </w:rPr>
  </w:style>
  <w:style w:type="paragraph" w:styleId="TOC1">
    <w:name w:val="toc 1"/>
    <w:basedOn w:val="a"/>
    <w:next w:val="a"/>
    <w:autoRedefine/>
    <w:uiPriority w:val="39"/>
    <w:unhideWhenUsed/>
    <w:rsid w:val="0076662A"/>
    <w:pPr>
      <w:tabs>
        <w:tab w:val="left" w:pos="426"/>
        <w:tab w:val="right" w:leader="dot" w:pos="9736"/>
      </w:tabs>
    </w:pPr>
  </w:style>
  <w:style w:type="paragraph" w:styleId="TOC2">
    <w:name w:val="toc 2"/>
    <w:basedOn w:val="a"/>
    <w:next w:val="a"/>
    <w:autoRedefine/>
    <w:uiPriority w:val="39"/>
    <w:unhideWhenUsed/>
    <w:rsid w:val="0076662A"/>
    <w:pPr>
      <w:tabs>
        <w:tab w:val="left" w:pos="567"/>
        <w:tab w:val="right" w:leader="dot" w:pos="9736"/>
      </w:tabs>
      <w:ind w:leftChars="135" w:left="283" w:firstLine="1"/>
    </w:pPr>
  </w:style>
  <w:style w:type="character" w:styleId="a8">
    <w:name w:val="Hyperlink"/>
    <w:basedOn w:val="a1"/>
    <w:uiPriority w:val="99"/>
    <w:unhideWhenUsed/>
    <w:rsid w:val="00581F9E"/>
    <w:rPr>
      <w:color w:val="0563C1" w:themeColor="hyperlink"/>
      <w:u w:val="single"/>
    </w:rPr>
  </w:style>
  <w:style w:type="paragraph" w:styleId="TOC">
    <w:name w:val="TOC Heading"/>
    <w:basedOn w:val="1"/>
    <w:next w:val="a"/>
    <w:uiPriority w:val="39"/>
    <w:semiHidden/>
    <w:unhideWhenUsed/>
    <w:qFormat/>
    <w:rsid w:val="00E70ADC"/>
    <w:pPr>
      <w:keepNext/>
      <w:keepLines/>
      <w:numPr>
        <w:numId w:val="0"/>
      </w:numPr>
      <w:tabs>
        <w:tab w:val="clear" w:pos="709"/>
      </w:tabs>
      <w:spacing w:before="340" w:after="330" w:line="578" w:lineRule="auto"/>
      <w:ind w:firstLineChars="200" w:firstLine="420"/>
      <w:outlineLvl w:val="9"/>
    </w:pPr>
    <w:rPr>
      <w:rFonts w:ascii="宋体" w:eastAsia="宋体" w:hAnsi="宋体"/>
      <w:bCs/>
      <w:kern w:val="44"/>
      <w:sz w:val="44"/>
      <w:szCs w:val="44"/>
    </w:rPr>
  </w:style>
  <w:style w:type="paragraph" w:customStyle="1" w:styleId="a9">
    <w:name w:val="图表"/>
    <w:basedOn w:val="a"/>
    <w:link w:val="aa"/>
    <w:qFormat/>
    <w:rsid w:val="006069F0"/>
    <w:pPr>
      <w:jc w:val="center"/>
    </w:pPr>
    <w:rPr>
      <w:noProof/>
    </w:rPr>
  </w:style>
  <w:style w:type="character" w:customStyle="1" w:styleId="aa">
    <w:name w:val="图表 字符"/>
    <w:basedOn w:val="a1"/>
    <w:link w:val="a9"/>
    <w:rsid w:val="006069F0"/>
    <w:rPr>
      <w:rFonts w:ascii="微软雅黑" w:eastAsia="微软雅黑" w:hAnsi="微软雅黑"/>
      <w:noProof/>
    </w:rPr>
  </w:style>
  <w:style w:type="character" w:customStyle="1" w:styleId="40">
    <w:name w:val="标题 4 字符"/>
    <w:basedOn w:val="a1"/>
    <w:link w:val="4"/>
    <w:uiPriority w:val="9"/>
    <w:rsid w:val="0084515F"/>
    <w:rPr>
      <w:rFonts w:ascii="微软雅黑" w:eastAsia="微软雅黑" w:hAnsi="微软雅黑"/>
      <w:b/>
      <w:szCs w:val="21"/>
    </w:rPr>
  </w:style>
  <w:style w:type="character" w:styleId="ab">
    <w:name w:val="annotation reference"/>
    <w:semiHidden/>
    <w:rsid w:val="00F51998"/>
    <w:rPr>
      <w:sz w:val="21"/>
    </w:rPr>
  </w:style>
  <w:style w:type="paragraph" w:styleId="ac">
    <w:name w:val="annotation text"/>
    <w:basedOn w:val="a"/>
    <w:link w:val="ad"/>
    <w:semiHidden/>
    <w:rsid w:val="00F51998"/>
    <w:pPr>
      <w:snapToGrid/>
      <w:spacing w:line="240" w:lineRule="auto"/>
      <w:jc w:val="left"/>
    </w:pPr>
    <w:rPr>
      <w:rFonts w:ascii="Times New Roman" w:hAnsi="Times New Roman" w:cs="Times New Roman"/>
      <w:szCs w:val="24"/>
    </w:rPr>
  </w:style>
  <w:style w:type="character" w:customStyle="1" w:styleId="ad">
    <w:name w:val="批注文字 字符"/>
    <w:basedOn w:val="a1"/>
    <w:link w:val="ac"/>
    <w:semiHidden/>
    <w:rsid w:val="00F51998"/>
    <w:rPr>
      <w:rFonts w:ascii="Times New Roman" w:eastAsia="宋体" w:hAnsi="Times New Roman" w:cs="Times New Roman"/>
      <w:szCs w:val="24"/>
    </w:rPr>
  </w:style>
  <w:style w:type="paragraph" w:styleId="ae">
    <w:name w:val="Balloon Text"/>
    <w:basedOn w:val="a"/>
    <w:link w:val="af"/>
    <w:uiPriority w:val="99"/>
    <w:semiHidden/>
    <w:unhideWhenUsed/>
    <w:rsid w:val="00F51998"/>
    <w:pPr>
      <w:spacing w:line="240" w:lineRule="auto"/>
    </w:pPr>
    <w:rPr>
      <w:sz w:val="18"/>
      <w:szCs w:val="18"/>
    </w:rPr>
  </w:style>
  <w:style w:type="character" w:customStyle="1" w:styleId="af">
    <w:name w:val="批注框文本 字符"/>
    <w:basedOn w:val="a1"/>
    <w:link w:val="ae"/>
    <w:uiPriority w:val="99"/>
    <w:semiHidden/>
    <w:rsid w:val="00F51998"/>
    <w:rPr>
      <w:rFonts w:ascii="宋体" w:eastAsia="宋体" w:hAnsi="宋体"/>
      <w:sz w:val="18"/>
      <w:szCs w:val="18"/>
    </w:rPr>
  </w:style>
  <w:style w:type="table" w:styleId="af0">
    <w:name w:val="Table Grid"/>
    <w:basedOn w:val="a2"/>
    <w:uiPriority w:val="39"/>
    <w:rsid w:val="002B6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rsid w:val="00064729"/>
    <w:pPr>
      <w:widowControl/>
      <w:snapToGrid/>
      <w:spacing w:before="100" w:beforeAutospacing="1" w:after="100" w:afterAutospacing="1" w:line="240" w:lineRule="auto"/>
      <w:jc w:val="left"/>
    </w:pPr>
    <w:rPr>
      <w:rFonts w:cs="宋体"/>
      <w:kern w:val="0"/>
      <w:sz w:val="24"/>
      <w:szCs w:val="24"/>
    </w:rPr>
  </w:style>
  <w:style w:type="paragraph" w:styleId="af2">
    <w:name w:val="Title"/>
    <w:basedOn w:val="a"/>
    <w:next w:val="a"/>
    <w:link w:val="af3"/>
    <w:uiPriority w:val="10"/>
    <w:qFormat/>
    <w:rsid w:val="00D12AD7"/>
    <w:pPr>
      <w:spacing w:before="240" w:after="60" w:line="240" w:lineRule="auto"/>
      <w:jc w:val="center"/>
      <w:outlineLvl w:val="0"/>
    </w:pPr>
    <w:rPr>
      <w:rFonts w:cstheme="majorBidi"/>
      <w:b/>
      <w:bCs/>
      <w:sz w:val="40"/>
      <w:szCs w:val="40"/>
    </w:rPr>
  </w:style>
  <w:style w:type="character" w:customStyle="1" w:styleId="af3">
    <w:name w:val="标题 字符"/>
    <w:basedOn w:val="a1"/>
    <w:link w:val="af2"/>
    <w:uiPriority w:val="10"/>
    <w:rsid w:val="00D12AD7"/>
    <w:rPr>
      <w:rFonts w:ascii="微软雅黑" w:eastAsia="微软雅黑" w:hAnsi="微软雅黑" w:cstheme="majorBidi"/>
      <w:b/>
      <w:bCs/>
      <w:sz w:val="40"/>
      <w:szCs w:val="40"/>
    </w:rPr>
  </w:style>
  <w:style w:type="paragraph" w:styleId="TOC3">
    <w:name w:val="toc 3"/>
    <w:basedOn w:val="a"/>
    <w:next w:val="a"/>
    <w:autoRedefine/>
    <w:uiPriority w:val="39"/>
    <w:unhideWhenUsed/>
    <w:rsid w:val="00DF7F6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1524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5.png"/><Relationship Id="rId32" Type="http://schemas.openxmlformats.org/officeDocument/2006/relationships/package" Target="embeddings/Microsoft_Excel_Worksheet.xlsx"/><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5BADCD-31FC-4E58-B56D-CFEA713AC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TotalTime>
  <Pages>57</Pages>
  <Words>3195</Words>
  <Characters>18212</Characters>
  <Application>Microsoft Office Word</Application>
  <DocSecurity>0</DocSecurity>
  <Lines>151</Lines>
  <Paragraphs>42</Paragraphs>
  <ScaleCrop>false</ScaleCrop>
  <Company/>
  <LinksUpToDate>false</LinksUpToDate>
  <CharactersWithSpaces>21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rry yuan</dc:creator>
  <cp:keywords/>
  <dc:description/>
  <cp:lastModifiedBy>airry yuan</cp:lastModifiedBy>
  <cp:revision>405</cp:revision>
  <dcterms:created xsi:type="dcterms:W3CDTF">2019-09-09T01:15:00Z</dcterms:created>
  <dcterms:modified xsi:type="dcterms:W3CDTF">2019-09-18T05:55:00Z</dcterms:modified>
</cp:coreProperties>
</file>